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05593532"/>
        <w:docPartObj>
          <w:docPartGallery w:val="Cover Pages"/>
          <w:docPartUnique/>
        </w:docPartObj>
      </w:sdtPr>
      <w:sdtEndPr>
        <w:rPr>
          <w:lang w:val="en-US"/>
        </w:rPr>
      </w:sdtEndPr>
      <w:sdtContent>
        <w:p w:rsidR="00FD45EF" w:rsidRDefault="00FD45EF"/>
        <w:p w:rsidR="00FD45EF" w:rsidRDefault="00A269AF">
          <w:pPr>
            <w:rPr>
              <w:lang w:val="en-US"/>
            </w:rPr>
          </w:pPr>
          <w:r>
            <w:rPr>
              <w:noProof/>
              <w:lang w:eastAsia="bg-BG"/>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546600" cy="2813685"/>
                    <wp:effectExtent l="3810" t="0" r="2540" b="0"/>
                    <wp:wrapSquare wrapText="bothSides"/>
                    <wp:docPr id="2"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0" cy="281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658FB" w:rsidRDefault="003658FB">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lang w:val="en-US"/>
                                      </w:rPr>
                                      <w:t>Final Report</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3658FB" w:rsidRDefault="003658FB">
                                    <w:pPr>
                                      <w:pStyle w:val="NoSpacing"/>
                                      <w:spacing w:before="40" w:after="40"/>
                                      <w:rPr>
                                        <w:caps/>
                                        <w:color w:val="1F3864" w:themeColor="accent5" w:themeShade="80"/>
                                        <w:sz w:val="28"/>
                                        <w:szCs w:val="28"/>
                                      </w:rPr>
                                    </w:pPr>
                                    <w:r>
                                      <w:rPr>
                                        <w:caps/>
                                        <w:color w:val="1F3864" w:themeColor="accent5" w:themeShade="80"/>
                                        <w:sz w:val="28"/>
                                        <w:szCs w:val="28"/>
                                        <w:lang w:val="en-US"/>
                                      </w:rPr>
                                      <w:t>User blog service</w:t>
                                    </w:r>
                                  </w:p>
                                </w:sdtContent>
                              </w:sdt>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Kalina petrova</w:t>
                                </w:r>
                              </w:p>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qi ni</w:t>
                                </w:r>
                              </w:p>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Mengchua liu</w:t>
                                </w:r>
                              </w:p>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efan lin</w:t>
                                </w:r>
                              </w:p>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ishant upadhyay</w:t>
                                </w:r>
                              </w:p>
                              <w:p w:rsidR="003658FB" w:rsidRPr="00FD45EF"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nfei feng</w:t>
                                </w:r>
                              </w:p>
                            </w:txbxContent>
                          </wps:txbx>
                          <wps:bodyPr rot="0" vert="horz" wrap="square" lIns="0" tIns="0" rIns="0" bIns="0" anchor="t" anchorCtr="0" upright="1">
                            <a:noAutofit/>
                          </wps:bodyPr>
                        </wps:wsp>
                      </a:graphicData>
                    </a:graphic>
                    <wp14:sizeRelH relativeFrom="margin">
                      <wp14:pctWidth>79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58pt;height:221.55pt;z-index:251660288;visibility:visible;mso-wrap-style:square;mso-width-percent:790;mso-height-percent:0;mso-left-percent:77;mso-top-percent:540;mso-wrap-distance-left:14.4pt;mso-wrap-distance-top:0;mso-wrap-distance-right:14.4pt;mso-wrap-distance-bottom:0;mso-position-horizontal-relative:margin;mso-position-vertical-relative:page;mso-width-percent:790;mso-height-percent: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EHnrgIAAKwFAAAOAAAAZHJzL2Uyb0RvYy54bWysVG1vmzAQ/j5p/8Hyd8pLCAVUUrUhTJO6&#10;F6ndD3DABGtgM9sJdNP++84mpGmrSdM2Plhn+/zcc3cPd3U9di06UKmY4Bn2LzyMKC9Fxfguw18e&#10;CifGSGnCK9IKTjP8SBW+Xr19czX0KQ1EI9qKSgQgXKVDn+FG6z51XVU2tCPqQvSUw2UtZEc0bOXO&#10;rSQZAL1r3cDzIncQsuqlKKlScJpPl3hl8eualvpTXSuqUZth4KbtKu26Nau7uiLpTpK+YeWRBvkL&#10;Fh1hHIKeoHKiCdpL9gqqY6UUStT6ohSdK+qaldTmANn43ots7hvSU5sLFEf1pzKp/wdbfjx8lohV&#10;GQ4w4qSDFj3QUaNbMSJ/4Zv6DL1Kwe2+B0c9wgX02eaq+jtRflWIi3VD+I7eSCmGhpIK+NmX7tnT&#10;CUcZkO3wQVQQiOy1sEBjLTtTPCgHAnTo0+OpN4ZMCYfhMowiD65KuAtifxHFS8POJen8vJdKv6Oi&#10;Q8bIsITmW3hyuFN6cp1dTDQuCta2VgAtf3YAmNMJBIen5s7QsP38kXjJJt7EoRMG0cYJvTx3bop1&#10;6ESFf7nMF/l6nfs/TVw/TBtWVZSbMLO2/PDPendU+aSKk7qUaFll4AwlJXfbdSvRgYC2C/sdC3Lm&#10;5j6nYesFubxIyQ9C7zZInCKKL52wCJdOcunFjucnt0nkhUmYF89TumOc/ntKaMhwtFh6k5p+m5tn&#10;v9e5kbRjGqZHy7oMxycnkhoNbnhlW6sJayf7rBSG/lMpoN1zo61ijUgnuepxOwKKkfFWVI+gXSlA&#10;WaBCGHlgNEJ+x2iA8ZFh9W1PJMWofc9B/2bWzIacje1sEF7C0wxrjCZzraeZtO8l2zWAPP1hXNzA&#10;P1Izq94nFkDdbGAk2CSO48vMnPO99XoasqtfAAAA//8DAFBLAwQUAAYACAAAACEANSizmNwAAAAF&#10;AQAADwAAAGRycy9kb3ducmV2LnhtbEyPQUvDQBCF70L/wzIFb3aTprQ1ZlNUKFjxYtpDj9vsmASz&#10;syG7TeK/d/SilwePN7z3TbabbCsG7H3jSEG8iEAglc40VCk4Hfd3WxA+aDK6dYQKvtDDLp/dZDo1&#10;bqR3HIpQCS4hn2oFdQhdKqUva7TaL1yHxNmH660ObPtKml6PXG5buYyitbS6IV6odYfPNZafxdUq&#10;eN2+PQV6weRwTpb3g9mPh6IYlbqdT48PIAJO4e8YfvAZHXJmurgrGS9aBfxI+FXONvGa7UXBapXE&#10;IPNM/qfPvwEAAP//AwBQSwECLQAUAAYACAAAACEAtoM4kv4AAADhAQAAEwAAAAAAAAAAAAAAAAAA&#10;AAAAW0NvbnRlbnRfVHlwZXNdLnhtbFBLAQItABQABgAIAAAAIQA4/SH/1gAAAJQBAAALAAAAAAAA&#10;AAAAAAAAAC8BAABfcmVscy8ucmVsc1BLAQItABQABgAIAAAAIQChHEHnrgIAAKwFAAAOAAAAAAAA&#10;AAAAAAAAAC4CAABkcnMvZTJvRG9jLnhtbFBLAQItABQABgAIAAAAIQA1KLOY3AAAAAUBAAAPAAAA&#10;AAAAAAAAAAAAAAgFAABkcnMvZG93bnJldi54bWxQSwUGAAAAAAQABADzAAAAEQYAAAAA&#10;" filled="f" stroked="f" strokeweight=".5pt">
                    <v:textbox inset="0,0,0,0">
                      <w:txbxContent>
                        <w:p w:rsidR="003658FB" w:rsidRDefault="003658FB">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lang w:val="en-US"/>
                                </w:rPr>
                                <w:t>Final Report</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3658FB" w:rsidRDefault="003658FB">
                              <w:pPr>
                                <w:pStyle w:val="NoSpacing"/>
                                <w:spacing w:before="40" w:after="40"/>
                                <w:rPr>
                                  <w:caps/>
                                  <w:color w:val="1F3864" w:themeColor="accent5" w:themeShade="80"/>
                                  <w:sz w:val="28"/>
                                  <w:szCs w:val="28"/>
                                </w:rPr>
                              </w:pPr>
                              <w:r>
                                <w:rPr>
                                  <w:caps/>
                                  <w:color w:val="1F3864" w:themeColor="accent5" w:themeShade="80"/>
                                  <w:sz w:val="28"/>
                                  <w:szCs w:val="28"/>
                                  <w:lang w:val="en-US"/>
                                </w:rPr>
                                <w:t>User blog service</w:t>
                              </w:r>
                            </w:p>
                          </w:sdtContent>
                        </w:sdt>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Kalina petrova</w:t>
                          </w:r>
                        </w:p>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qi ni</w:t>
                          </w:r>
                        </w:p>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Mengchua liu</w:t>
                          </w:r>
                        </w:p>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efan lin</w:t>
                          </w:r>
                        </w:p>
                        <w:p w:rsidR="003658FB"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ishant upadhyay</w:t>
                          </w:r>
                        </w:p>
                        <w:p w:rsidR="003658FB" w:rsidRPr="00FD45EF" w:rsidRDefault="003658FB"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nfei feng</w:t>
                          </w:r>
                        </w:p>
                      </w:txbxContent>
                    </v:textbox>
                    <w10:wrap type="square" anchorx="margin" anchory="page"/>
                  </v:shape>
                </w:pict>
              </mc:Fallback>
            </mc:AlternateContent>
          </w:r>
          <w:r>
            <w:rPr>
              <w:noProof/>
              <w:lang w:eastAsia="bg-BG"/>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74675" cy="1045845"/>
                    <wp:effectExtent l="0" t="0" r="0" b="0"/>
                    <wp:wrapNone/>
                    <wp:docPr id="1"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74675" cy="10458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10-20T00:00:00Z">
                                    <w:dateFormat w:val="yyyy"/>
                                    <w:lid w:val="en-US"/>
                                    <w:storeMappedDataAs w:val="dateTime"/>
                                    <w:calendar w:val="gregorian"/>
                                  </w:date>
                                </w:sdtPr>
                                <w:sdtContent>
                                  <w:p w:rsidR="003658FB" w:rsidRDefault="003658FB">
                                    <w:pPr>
                                      <w:pStyle w:val="NoSpacing"/>
                                      <w:jc w:val="right"/>
                                      <w:rPr>
                                        <w:color w:val="FFFFFF" w:themeColor="background1"/>
                                        <w:sz w:val="24"/>
                                        <w:szCs w:val="24"/>
                                      </w:rPr>
                                    </w:pPr>
                                    <w:r>
                                      <w:rPr>
                                        <w:color w:val="FFFFFF" w:themeColor="background1"/>
                                        <w:sz w:val="24"/>
                                        <w:szCs w:val="24"/>
                                        <w:lang w:val="en-US"/>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5.95pt;margin-top:0;width:45.25pt;height:82.3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InnmgIAAI8FAAAOAAAAZHJzL2Uyb0RvYy54bWysVN9v2yAQfp+0/wHxvtrJkray6lRRqk6T&#10;oq5qO/WZYIitYY4BiZ399TvAcbO22sM0HhBwd9/94Lu7uu5bRfbCugZ0SSdnOSVCc6gavS3p96fb&#10;T5eUOM90xRRoUdKDcPR68fHDVWcKMYUaVCUsQRDtis6UtPbeFFnmeC1a5s7ACI1CCbZlHq92m1WW&#10;dYjeqmya5+dZB7YyFrhwDl9vkpAuIr6UgvtvUjrhiSopxubjbuO+CXu2uGLF1jJTN3wIg/1DFC1r&#10;NDodoW6YZ2RnmzdQbcMtOJD+jEObgZQNFzEHzGaSv8rmsWZGxFywOM6MZXL/D5bf7e8taSr8O0o0&#10;a/GLHrBoTG+VIJPP01CgzrgC9R7NvQ0pOrMG/sMRDasa9cTSGbQIAKib/aEcLm4w66VtgznmTPr4&#10;AYfxA0TvCcfH+cXs/GJOCUfRJJ/NL2fzCMqKo7Wxzn8R0JJwKKlFz7HubL92PvhnxVElOFM67Bpu&#10;G6WSNLzEIFNcMUJ/UCJpPwiJxcBIphE10lCslCV7hgRinAvtJ0lUs0qk53mOa4hztIihKI2AAVmi&#10;/xF7AAgUf4udohz0g6mILB6N878FloxHi+gZtB+N20aDfQ9AYVaD56R/LFIqTaiS7zf9QBTUDC8b&#10;qA5IHgupq5zhtw3+ypo5f88sthE2HI4G/w03qaArKQwnSmqwv957D/rIbpRS0mFbltT93DErKFFf&#10;NfJ+Nr+Yhj4+vdjTy+b0onftCvDjkNsYXTyisfXqeJQW2mecIMvgFUVMc/Rd0s3xuPJpWOAE4mK5&#10;jErYuYb5tX40PECHKgfOPfXPzJqBmB4pfQfHBmbFK34m3WCpYbnzIJtI3peqDvXHro9EGiZUGCun&#10;96j1MkcXvwEAAP//AwBQSwMEFAAGAAgAAAAhAJfGfWHZAAAABAEAAA8AAABkcnMvZG93bnJldi54&#10;bWxMj8FOwzAQRO9I/IO1SNyoQ0UKhDgVVOJIBSWo1228xFHjdRS7bfh7Fi5wGWk1o5m35XLyvTrS&#10;GLvABq5nGSjiJtiOWwP1+/PVHaiYkC32gcnAF0VYVudnJRY2nPiNjpvUKinhWKABl9JQaB0bRx7j&#10;LAzE4n2G0WOSc2y1HfEk5b7X8yxbaI8dy4LDgVaOmv3m4A3Mt1v38cQvnXul9Xqf2zpPq9qYy4vp&#10;8QFUoin9heEHX9ChEqZdOLCNqjcgj6RfFe8+y0HtJLO4uQVdlfo/fPUNAAD//wMAUEsBAi0AFAAG&#10;AAgAAAAhALaDOJL+AAAA4QEAABMAAAAAAAAAAAAAAAAAAAAAAFtDb250ZW50X1R5cGVzXS54bWxQ&#10;SwECLQAUAAYACAAAACEAOP0h/9YAAACUAQAACwAAAAAAAAAAAAAAAAAvAQAAX3JlbHMvLnJlbHNQ&#10;SwECLQAUAAYACAAAACEADbCJ55oCAACPBQAADgAAAAAAAAAAAAAAAAAuAgAAZHJzL2Uyb0RvYy54&#10;bWxQSwECLQAUAAYACAAAACEAl8Z9YdkAAAAEAQAADwAAAAAAAAAAAAAAAAD0BAAAZHJzL2Rvd25y&#10;ZXYueG1sUEsFBgAAAAAEAAQA8wAAAPoFA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10-20T00:00:00Z">
                              <w:dateFormat w:val="yyyy"/>
                              <w:lid w:val="en-US"/>
                              <w:storeMappedDataAs w:val="dateTime"/>
                              <w:calendar w:val="gregorian"/>
                            </w:date>
                          </w:sdtPr>
                          <w:sdtContent>
                            <w:p w:rsidR="003658FB" w:rsidRDefault="003658FB">
                              <w:pPr>
                                <w:pStyle w:val="NoSpacing"/>
                                <w:jc w:val="right"/>
                                <w:rPr>
                                  <w:color w:val="FFFFFF" w:themeColor="background1"/>
                                  <w:sz w:val="24"/>
                                  <w:szCs w:val="24"/>
                                </w:rPr>
                              </w:pPr>
                              <w:r>
                                <w:rPr>
                                  <w:color w:val="FFFFFF" w:themeColor="background1"/>
                                  <w:sz w:val="24"/>
                                  <w:szCs w:val="24"/>
                                  <w:lang w:val="en-US"/>
                                </w:rPr>
                                <w:t>2016</w:t>
                              </w:r>
                            </w:p>
                          </w:sdtContent>
                        </w:sdt>
                      </w:txbxContent>
                    </v:textbox>
                    <w10:wrap anchorx="margin" anchory="page"/>
                  </v:rect>
                </w:pict>
              </mc:Fallback>
            </mc:AlternateContent>
          </w:r>
          <w:r w:rsidR="00FD45EF">
            <w:rPr>
              <w:sz w:val="20"/>
              <w:lang w:val="en-US"/>
            </w:rPr>
            <w:br w:type="page"/>
          </w:r>
        </w:p>
      </w:sdtContent>
    </w:sdt>
    <w:sdt>
      <w:sdtPr>
        <w:rPr>
          <w:rFonts w:asciiTheme="minorHAnsi" w:eastAsiaTheme="minorEastAsia" w:hAnsiTheme="minorHAnsi" w:cstheme="minorBidi"/>
          <w:color w:val="auto"/>
          <w:sz w:val="22"/>
          <w:szCs w:val="20"/>
        </w:rPr>
        <w:id w:val="-1704000236"/>
        <w:docPartObj>
          <w:docPartGallery w:val="Table of Contents"/>
          <w:docPartUnique/>
        </w:docPartObj>
      </w:sdtPr>
      <w:sdtEndPr>
        <w:rPr>
          <w:b/>
          <w:bCs/>
          <w:noProof/>
        </w:rPr>
      </w:sdtEndPr>
      <w:sdtContent>
        <w:p w:rsidR="00FD45EF" w:rsidRDefault="00FD45EF">
          <w:pPr>
            <w:pStyle w:val="TOCHeading"/>
          </w:pPr>
          <w:r>
            <w:t>Contents</w:t>
          </w:r>
        </w:p>
        <w:p w:rsidR="00B43D28" w:rsidRDefault="00FD45EF">
          <w:pPr>
            <w:pStyle w:val="TOC1"/>
            <w:tabs>
              <w:tab w:val="right" w:leader="dot" w:pos="9062"/>
            </w:tabs>
            <w:rPr>
              <w:noProof/>
              <w:szCs w:val="22"/>
              <w:lang w:eastAsia="bg-BG"/>
            </w:rPr>
          </w:pPr>
          <w:r>
            <w:fldChar w:fldCharType="begin"/>
          </w:r>
          <w:r>
            <w:instrText xml:space="preserve"> TOC \o "1-3" \h \z \u </w:instrText>
          </w:r>
          <w:r>
            <w:fldChar w:fldCharType="separate"/>
          </w:r>
          <w:hyperlink w:anchor="_Toc464834863" w:history="1">
            <w:r w:rsidR="00B43D28" w:rsidRPr="00E23C94">
              <w:rPr>
                <w:rStyle w:val="Hyperlink"/>
                <w:noProof/>
                <w:lang w:val="en-US"/>
              </w:rPr>
              <w:t>Introduction</w:t>
            </w:r>
            <w:r w:rsidR="00B43D28">
              <w:rPr>
                <w:noProof/>
                <w:webHidden/>
              </w:rPr>
              <w:tab/>
            </w:r>
            <w:r w:rsidR="00B43D28">
              <w:rPr>
                <w:noProof/>
                <w:webHidden/>
              </w:rPr>
              <w:fldChar w:fldCharType="begin"/>
            </w:r>
            <w:r w:rsidR="00B43D28">
              <w:rPr>
                <w:noProof/>
                <w:webHidden/>
              </w:rPr>
              <w:instrText xml:space="preserve"> PAGEREF _Toc464834863 \h </w:instrText>
            </w:r>
            <w:r w:rsidR="00B43D28">
              <w:rPr>
                <w:noProof/>
                <w:webHidden/>
              </w:rPr>
            </w:r>
            <w:r w:rsidR="00B43D28">
              <w:rPr>
                <w:noProof/>
                <w:webHidden/>
              </w:rPr>
              <w:fldChar w:fldCharType="separate"/>
            </w:r>
            <w:r w:rsidR="00B43D28">
              <w:rPr>
                <w:noProof/>
                <w:webHidden/>
              </w:rPr>
              <w:t>3</w:t>
            </w:r>
            <w:r w:rsidR="00B43D28">
              <w:rPr>
                <w:noProof/>
                <w:webHidden/>
              </w:rPr>
              <w:fldChar w:fldCharType="end"/>
            </w:r>
          </w:hyperlink>
        </w:p>
        <w:p w:rsidR="00B43D28" w:rsidRDefault="00B43D28">
          <w:pPr>
            <w:pStyle w:val="TOC1"/>
            <w:tabs>
              <w:tab w:val="right" w:leader="dot" w:pos="9062"/>
            </w:tabs>
            <w:rPr>
              <w:noProof/>
              <w:szCs w:val="22"/>
              <w:lang w:eastAsia="bg-BG"/>
            </w:rPr>
          </w:pPr>
          <w:hyperlink w:anchor="_Toc464834864" w:history="1">
            <w:r w:rsidRPr="00E23C94">
              <w:rPr>
                <w:rStyle w:val="Hyperlink"/>
                <w:noProof/>
                <w:lang w:val="en-US"/>
              </w:rPr>
              <w:t>Web application functionalities</w:t>
            </w:r>
            <w:r>
              <w:rPr>
                <w:noProof/>
                <w:webHidden/>
              </w:rPr>
              <w:tab/>
            </w:r>
            <w:r>
              <w:rPr>
                <w:noProof/>
                <w:webHidden/>
              </w:rPr>
              <w:fldChar w:fldCharType="begin"/>
            </w:r>
            <w:r>
              <w:rPr>
                <w:noProof/>
                <w:webHidden/>
              </w:rPr>
              <w:instrText xml:space="preserve"> PAGEREF _Toc464834864 \h </w:instrText>
            </w:r>
            <w:r>
              <w:rPr>
                <w:noProof/>
                <w:webHidden/>
              </w:rPr>
            </w:r>
            <w:r>
              <w:rPr>
                <w:noProof/>
                <w:webHidden/>
              </w:rPr>
              <w:fldChar w:fldCharType="separate"/>
            </w:r>
            <w:r>
              <w:rPr>
                <w:noProof/>
                <w:webHidden/>
              </w:rPr>
              <w:t>4</w:t>
            </w:r>
            <w:r>
              <w:rPr>
                <w:noProof/>
                <w:webHidden/>
              </w:rPr>
              <w:fldChar w:fldCharType="end"/>
            </w:r>
          </w:hyperlink>
        </w:p>
        <w:p w:rsidR="00B43D28" w:rsidRDefault="00B43D28">
          <w:pPr>
            <w:pStyle w:val="TOC2"/>
            <w:tabs>
              <w:tab w:val="right" w:leader="dot" w:pos="9062"/>
            </w:tabs>
            <w:rPr>
              <w:noProof/>
              <w:szCs w:val="22"/>
              <w:lang w:eastAsia="bg-BG"/>
            </w:rPr>
          </w:pPr>
          <w:hyperlink w:anchor="_Toc464834865" w:history="1">
            <w:r w:rsidRPr="00E23C94">
              <w:rPr>
                <w:rStyle w:val="Hyperlink"/>
                <w:noProof/>
                <w:lang w:val="en-US"/>
              </w:rPr>
              <w:t>User groups</w:t>
            </w:r>
            <w:r>
              <w:rPr>
                <w:noProof/>
                <w:webHidden/>
              </w:rPr>
              <w:tab/>
            </w:r>
            <w:r>
              <w:rPr>
                <w:noProof/>
                <w:webHidden/>
              </w:rPr>
              <w:fldChar w:fldCharType="begin"/>
            </w:r>
            <w:r>
              <w:rPr>
                <w:noProof/>
                <w:webHidden/>
              </w:rPr>
              <w:instrText xml:space="preserve"> PAGEREF _Toc464834865 \h </w:instrText>
            </w:r>
            <w:r>
              <w:rPr>
                <w:noProof/>
                <w:webHidden/>
              </w:rPr>
            </w:r>
            <w:r>
              <w:rPr>
                <w:noProof/>
                <w:webHidden/>
              </w:rPr>
              <w:fldChar w:fldCharType="separate"/>
            </w:r>
            <w:r>
              <w:rPr>
                <w:noProof/>
                <w:webHidden/>
              </w:rPr>
              <w:t>4</w:t>
            </w:r>
            <w:r>
              <w:rPr>
                <w:noProof/>
                <w:webHidden/>
              </w:rPr>
              <w:fldChar w:fldCharType="end"/>
            </w:r>
          </w:hyperlink>
        </w:p>
        <w:p w:rsidR="00B43D28" w:rsidRDefault="00B43D28">
          <w:pPr>
            <w:pStyle w:val="TOC2"/>
            <w:tabs>
              <w:tab w:val="right" w:leader="dot" w:pos="9062"/>
            </w:tabs>
            <w:rPr>
              <w:noProof/>
              <w:szCs w:val="22"/>
              <w:lang w:eastAsia="bg-BG"/>
            </w:rPr>
          </w:pPr>
          <w:hyperlink w:anchor="_Toc464834866" w:history="1">
            <w:r w:rsidRPr="00E23C94">
              <w:rPr>
                <w:rStyle w:val="Hyperlink"/>
                <w:noProof/>
                <w:lang w:val="en-US"/>
              </w:rPr>
              <w:t>Use case scenarios</w:t>
            </w:r>
            <w:r>
              <w:rPr>
                <w:noProof/>
                <w:webHidden/>
              </w:rPr>
              <w:tab/>
            </w:r>
            <w:r>
              <w:rPr>
                <w:noProof/>
                <w:webHidden/>
              </w:rPr>
              <w:fldChar w:fldCharType="begin"/>
            </w:r>
            <w:r>
              <w:rPr>
                <w:noProof/>
                <w:webHidden/>
              </w:rPr>
              <w:instrText xml:space="preserve"> PAGEREF _Toc464834866 \h </w:instrText>
            </w:r>
            <w:r>
              <w:rPr>
                <w:noProof/>
                <w:webHidden/>
              </w:rPr>
            </w:r>
            <w:r>
              <w:rPr>
                <w:noProof/>
                <w:webHidden/>
              </w:rPr>
              <w:fldChar w:fldCharType="separate"/>
            </w:r>
            <w:r>
              <w:rPr>
                <w:noProof/>
                <w:webHidden/>
              </w:rPr>
              <w:t>4</w:t>
            </w:r>
            <w:r>
              <w:rPr>
                <w:noProof/>
                <w:webHidden/>
              </w:rPr>
              <w:fldChar w:fldCharType="end"/>
            </w:r>
          </w:hyperlink>
        </w:p>
        <w:p w:rsidR="00B43D28" w:rsidRDefault="00B43D28">
          <w:pPr>
            <w:pStyle w:val="TOC3"/>
            <w:tabs>
              <w:tab w:val="left" w:pos="880"/>
              <w:tab w:val="right" w:leader="dot" w:pos="9062"/>
            </w:tabs>
            <w:rPr>
              <w:noProof/>
              <w:szCs w:val="22"/>
              <w:lang w:eastAsia="bg-BG"/>
            </w:rPr>
          </w:pPr>
          <w:hyperlink w:anchor="_Toc464834867" w:history="1">
            <w:r w:rsidRPr="00E23C94">
              <w:rPr>
                <w:rStyle w:val="Hyperlink"/>
                <w:rFonts w:cstheme="minorHAnsi"/>
                <w:noProof/>
              </w:rPr>
              <w:t>1.</w:t>
            </w:r>
            <w:r>
              <w:rPr>
                <w:noProof/>
                <w:szCs w:val="22"/>
                <w:lang w:eastAsia="bg-BG"/>
              </w:rPr>
              <w:tab/>
            </w:r>
            <w:r w:rsidRPr="00E23C94">
              <w:rPr>
                <w:rStyle w:val="Hyperlink"/>
                <w:rFonts w:cstheme="minorHAnsi"/>
                <w:noProof/>
              </w:rPr>
              <w:t>Register</w:t>
            </w:r>
            <w:r>
              <w:rPr>
                <w:noProof/>
                <w:webHidden/>
              </w:rPr>
              <w:tab/>
            </w:r>
            <w:r>
              <w:rPr>
                <w:noProof/>
                <w:webHidden/>
              </w:rPr>
              <w:fldChar w:fldCharType="begin"/>
            </w:r>
            <w:r>
              <w:rPr>
                <w:noProof/>
                <w:webHidden/>
              </w:rPr>
              <w:instrText xml:space="preserve"> PAGEREF _Toc464834867 \h </w:instrText>
            </w:r>
            <w:r>
              <w:rPr>
                <w:noProof/>
                <w:webHidden/>
              </w:rPr>
            </w:r>
            <w:r>
              <w:rPr>
                <w:noProof/>
                <w:webHidden/>
              </w:rPr>
              <w:fldChar w:fldCharType="separate"/>
            </w:r>
            <w:r>
              <w:rPr>
                <w:noProof/>
                <w:webHidden/>
              </w:rPr>
              <w:t>4</w:t>
            </w:r>
            <w:r>
              <w:rPr>
                <w:noProof/>
                <w:webHidden/>
              </w:rPr>
              <w:fldChar w:fldCharType="end"/>
            </w:r>
          </w:hyperlink>
        </w:p>
        <w:p w:rsidR="00B43D28" w:rsidRDefault="00B43D28">
          <w:pPr>
            <w:pStyle w:val="TOC3"/>
            <w:tabs>
              <w:tab w:val="left" w:pos="880"/>
              <w:tab w:val="right" w:leader="dot" w:pos="9062"/>
            </w:tabs>
            <w:rPr>
              <w:noProof/>
              <w:szCs w:val="22"/>
              <w:lang w:eastAsia="bg-BG"/>
            </w:rPr>
          </w:pPr>
          <w:hyperlink w:anchor="_Toc464834868" w:history="1">
            <w:r w:rsidRPr="00E23C94">
              <w:rPr>
                <w:rStyle w:val="Hyperlink"/>
                <w:rFonts w:cstheme="minorHAnsi"/>
                <w:noProof/>
              </w:rPr>
              <w:t>2.</w:t>
            </w:r>
            <w:r>
              <w:rPr>
                <w:noProof/>
                <w:szCs w:val="22"/>
                <w:lang w:eastAsia="bg-BG"/>
              </w:rPr>
              <w:tab/>
            </w:r>
            <w:r w:rsidRPr="00E23C94">
              <w:rPr>
                <w:rStyle w:val="Hyperlink"/>
                <w:rFonts w:cstheme="minorHAnsi"/>
                <w:noProof/>
              </w:rPr>
              <w:t>Log in</w:t>
            </w:r>
            <w:r>
              <w:rPr>
                <w:noProof/>
                <w:webHidden/>
              </w:rPr>
              <w:tab/>
            </w:r>
            <w:r>
              <w:rPr>
                <w:noProof/>
                <w:webHidden/>
              </w:rPr>
              <w:fldChar w:fldCharType="begin"/>
            </w:r>
            <w:r>
              <w:rPr>
                <w:noProof/>
                <w:webHidden/>
              </w:rPr>
              <w:instrText xml:space="preserve"> PAGEREF _Toc464834868 \h </w:instrText>
            </w:r>
            <w:r>
              <w:rPr>
                <w:noProof/>
                <w:webHidden/>
              </w:rPr>
            </w:r>
            <w:r>
              <w:rPr>
                <w:noProof/>
                <w:webHidden/>
              </w:rPr>
              <w:fldChar w:fldCharType="separate"/>
            </w:r>
            <w:r>
              <w:rPr>
                <w:noProof/>
                <w:webHidden/>
              </w:rPr>
              <w:t>5</w:t>
            </w:r>
            <w:r>
              <w:rPr>
                <w:noProof/>
                <w:webHidden/>
              </w:rPr>
              <w:fldChar w:fldCharType="end"/>
            </w:r>
          </w:hyperlink>
        </w:p>
        <w:p w:rsidR="00B43D28" w:rsidRDefault="00B43D28">
          <w:pPr>
            <w:pStyle w:val="TOC3"/>
            <w:tabs>
              <w:tab w:val="left" w:pos="880"/>
              <w:tab w:val="right" w:leader="dot" w:pos="9062"/>
            </w:tabs>
            <w:rPr>
              <w:noProof/>
              <w:szCs w:val="22"/>
              <w:lang w:eastAsia="bg-BG"/>
            </w:rPr>
          </w:pPr>
          <w:hyperlink w:anchor="_Toc464834869" w:history="1">
            <w:r w:rsidRPr="00E23C94">
              <w:rPr>
                <w:rStyle w:val="Hyperlink"/>
                <w:rFonts w:cstheme="minorHAnsi"/>
                <w:noProof/>
              </w:rPr>
              <w:t>3.</w:t>
            </w:r>
            <w:r>
              <w:rPr>
                <w:noProof/>
                <w:szCs w:val="22"/>
                <w:lang w:eastAsia="bg-BG"/>
              </w:rPr>
              <w:tab/>
            </w:r>
            <w:r w:rsidRPr="00E23C94">
              <w:rPr>
                <w:rStyle w:val="Hyperlink"/>
                <w:rFonts w:cstheme="minorHAnsi"/>
                <w:noProof/>
              </w:rPr>
              <w:t>Update avatar</w:t>
            </w:r>
            <w:r>
              <w:rPr>
                <w:noProof/>
                <w:webHidden/>
              </w:rPr>
              <w:tab/>
            </w:r>
            <w:r>
              <w:rPr>
                <w:noProof/>
                <w:webHidden/>
              </w:rPr>
              <w:fldChar w:fldCharType="begin"/>
            </w:r>
            <w:r>
              <w:rPr>
                <w:noProof/>
                <w:webHidden/>
              </w:rPr>
              <w:instrText xml:space="preserve"> PAGEREF _Toc464834869 \h </w:instrText>
            </w:r>
            <w:r>
              <w:rPr>
                <w:noProof/>
                <w:webHidden/>
              </w:rPr>
            </w:r>
            <w:r>
              <w:rPr>
                <w:noProof/>
                <w:webHidden/>
              </w:rPr>
              <w:fldChar w:fldCharType="separate"/>
            </w:r>
            <w:r>
              <w:rPr>
                <w:noProof/>
                <w:webHidden/>
              </w:rPr>
              <w:t>5</w:t>
            </w:r>
            <w:r>
              <w:rPr>
                <w:noProof/>
                <w:webHidden/>
              </w:rPr>
              <w:fldChar w:fldCharType="end"/>
            </w:r>
          </w:hyperlink>
        </w:p>
        <w:p w:rsidR="00B43D28" w:rsidRDefault="00B43D28">
          <w:pPr>
            <w:pStyle w:val="TOC3"/>
            <w:tabs>
              <w:tab w:val="left" w:pos="880"/>
              <w:tab w:val="right" w:leader="dot" w:pos="9062"/>
            </w:tabs>
            <w:rPr>
              <w:noProof/>
              <w:szCs w:val="22"/>
              <w:lang w:eastAsia="bg-BG"/>
            </w:rPr>
          </w:pPr>
          <w:hyperlink w:anchor="_Toc464834870" w:history="1">
            <w:r w:rsidRPr="00E23C94">
              <w:rPr>
                <w:rStyle w:val="Hyperlink"/>
                <w:rFonts w:cstheme="minorHAnsi"/>
                <w:noProof/>
              </w:rPr>
              <w:t>4.</w:t>
            </w:r>
            <w:r>
              <w:rPr>
                <w:noProof/>
                <w:szCs w:val="22"/>
                <w:lang w:eastAsia="bg-BG"/>
              </w:rPr>
              <w:tab/>
            </w:r>
            <w:r w:rsidRPr="00E23C94">
              <w:rPr>
                <w:rStyle w:val="Hyperlink"/>
                <w:rFonts w:cstheme="minorHAnsi"/>
                <w:noProof/>
              </w:rPr>
              <w:t>Comment</w:t>
            </w:r>
            <w:r>
              <w:rPr>
                <w:noProof/>
                <w:webHidden/>
              </w:rPr>
              <w:tab/>
            </w:r>
            <w:r>
              <w:rPr>
                <w:noProof/>
                <w:webHidden/>
              </w:rPr>
              <w:fldChar w:fldCharType="begin"/>
            </w:r>
            <w:r>
              <w:rPr>
                <w:noProof/>
                <w:webHidden/>
              </w:rPr>
              <w:instrText xml:space="preserve"> PAGEREF _Toc464834870 \h </w:instrText>
            </w:r>
            <w:r>
              <w:rPr>
                <w:noProof/>
                <w:webHidden/>
              </w:rPr>
            </w:r>
            <w:r>
              <w:rPr>
                <w:noProof/>
                <w:webHidden/>
              </w:rPr>
              <w:fldChar w:fldCharType="separate"/>
            </w:r>
            <w:r>
              <w:rPr>
                <w:noProof/>
                <w:webHidden/>
              </w:rPr>
              <w:t>5</w:t>
            </w:r>
            <w:r>
              <w:rPr>
                <w:noProof/>
                <w:webHidden/>
              </w:rPr>
              <w:fldChar w:fldCharType="end"/>
            </w:r>
          </w:hyperlink>
        </w:p>
        <w:p w:rsidR="00B43D28" w:rsidRDefault="00B43D28">
          <w:pPr>
            <w:pStyle w:val="TOC3"/>
            <w:tabs>
              <w:tab w:val="left" w:pos="880"/>
              <w:tab w:val="right" w:leader="dot" w:pos="9062"/>
            </w:tabs>
            <w:rPr>
              <w:noProof/>
              <w:szCs w:val="22"/>
              <w:lang w:eastAsia="bg-BG"/>
            </w:rPr>
          </w:pPr>
          <w:hyperlink w:anchor="_Toc464834871" w:history="1">
            <w:r w:rsidRPr="00E23C94">
              <w:rPr>
                <w:rStyle w:val="Hyperlink"/>
                <w:rFonts w:cstheme="minorHAnsi"/>
                <w:noProof/>
              </w:rPr>
              <w:t>5.</w:t>
            </w:r>
            <w:r>
              <w:rPr>
                <w:noProof/>
                <w:szCs w:val="22"/>
                <w:lang w:eastAsia="bg-BG"/>
              </w:rPr>
              <w:tab/>
            </w:r>
            <w:r w:rsidRPr="00E23C94">
              <w:rPr>
                <w:rStyle w:val="Hyperlink"/>
                <w:rFonts w:cstheme="minorHAnsi"/>
                <w:noProof/>
              </w:rPr>
              <w:t>Change password</w:t>
            </w:r>
            <w:r>
              <w:rPr>
                <w:noProof/>
                <w:webHidden/>
              </w:rPr>
              <w:tab/>
            </w:r>
            <w:r>
              <w:rPr>
                <w:noProof/>
                <w:webHidden/>
              </w:rPr>
              <w:fldChar w:fldCharType="begin"/>
            </w:r>
            <w:r>
              <w:rPr>
                <w:noProof/>
                <w:webHidden/>
              </w:rPr>
              <w:instrText xml:space="preserve"> PAGEREF _Toc464834871 \h </w:instrText>
            </w:r>
            <w:r>
              <w:rPr>
                <w:noProof/>
                <w:webHidden/>
              </w:rPr>
            </w:r>
            <w:r>
              <w:rPr>
                <w:noProof/>
                <w:webHidden/>
              </w:rPr>
              <w:fldChar w:fldCharType="separate"/>
            </w:r>
            <w:r>
              <w:rPr>
                <w:noProof/>
                <w:webHidden/>
              </w:rPr>
              <w:t>5</w:t>
            </w:r>
            <w:r>
              <w:rPr>
                <w:noProof/>
                <w:webHidden/>
              </w:rPr>
              <w:fldChar w:fldCharType="end"/>
            </w:r>
          </w:hyperlink>
        </w:p>
        <w:p w:rsidR="00B43D28" w:rsidRDefault="00B43D28">
          <w:pPr>
            <w:pStyle w:val="TOC3"/>
            <w:tabs>
              <w:tab w:val="left" w:pos="880"/>
              <w:tab w:val="right" w:leader="dot" w:pos="9062"/>
            </w:tabs>
            <w:rPr>
              <w:noProof/>
              <w:szCs w:val="22"/>
              <w:lang w:eastAsia="bg-BG"/>
            </w:rPr>
          </w:pPr>
          <w:hyperlink w:anchor="_Toc464834872" w:history="1">
            <w:r w:rsidRPr="00E23C94">
              <w:rPr>
                <w:rStyle w:val="Hyperlink"/>
                <w:rFonts w:cstheme="minorHAnsi"/>
                <w:noProof/>
              </w:rPr>
              <w:t>6.</w:t>
            </w:r>
            <w:r>
              <w:rPr>
                <w:noProof/>
                <w:szCs w:val="22"/>
                <w:lang w:eastAsia="bg-BG"/>
              </w:rPr>
              <w:tab/>
            </w:r>
            <w:r w:rsidRPr="00E23C94">
              <w:rPr>
                <w:rStyle w:val="Hyperlink"/>
                <w:rFonts w:cstheme="minorHAnsi"/>
                <w:noProof/>
              </w:rPr>
              <w:t>Administrator bans user</w:t>
            </w:r>
            <w:r>
              <w:rPr>
                <w:noProof/>
                <w:webHidden/>
              </w:rPr>
              <w:tab/>
            </w:r>
            <w:r>
              <w:rPr>
                <w:noProof/>
                <w:webHidden/>
              </w:rPr>
              <w:fldChar w:fldCharType="begin"/>
            </w:r>
            <w:r>
              <w:rPr>
                <w:noProof/>
                <w:webHidden/>
              </w:rPr>
              <w:instrText xml:space="preserve"> PAGEREF _Toc464834872 \h </w:instrText>
            </w:r>
            <w:r>
              <w:rPr>
                <w:noProof/>
                <w:webHidden/>
              </w:rPr>
            </w:r>
            <w:r>
              <w:rPr>
                <w:noProof/>
                <w:webHidden/>
              </w:rPr>
              <w:fldChar w:fldCharType="separate"/>
            </w:r>
            <w:r>
              <w:rPr>
                <w:noProof/>
                <w:webHidden/>
              </w:rPr>
              <w:t>6</w:t>
            </w:r>
            <w:r>
              <w:rPr>
                <w:noProof/>
                <w:webHidden/>
              </w:rPr>
              <w:fldChar w:fldCharType="end"/>
            </w:r>
          </w:hyperlink>
        </w:p>
        <w:p w:rsidR="00B43D28" w:rsidRDefault="00B43D28">
          <w:pPr>
            <w:pStyle w:val="TOC3"/>
            <w:tabs>
              <w:tab w:val="left" w:pos="880"/>
              <w:tab w:val="right" w:leader="dot" w:pos="9062"/>
            </w:tabs>
            <w:rPr>
              <w:noProof/>
              <w:szCs w:val="22"/>
              <w:lang w:eastAsia="bg-BG"/>
            </w:rPr>
          </w:pPr>
          <w:hyperlink w:anchor="_Toc464834873" w:history="1">
            <w:r w:rsidRPr="00E23C94">
              <w:rPr>
                <w:rStyle w:val="Hyperlink"/>
                <w:rFonts w:cstheme="minorHAnsi"/>
                <w:noProof/>
              </w:rPr>
              <w:t>7.</w:t>
            </w:r>
            <w:r>
              <w:rPr>
                <w:noProof/>
                <w:szCs w:val="22"/>
                <w:lang w:eastAsia="bg-BG"/>
              </w:rPr>
              <w:tab/>
            </w:r>
            <w:r w:rsidRPr="00E23C94">
              <w:rPr>
                <w:rStyle w:val="Hyperlink"/>
                <w:rFonts w:cstheme="minorHAnsi"/>
                <w:noProof/>
              </w:rPr>
              <w:t>Administrator deletes comment.</w:t>
            </w:r>
            <w:r>
              <w:rPr>
                <w:noProof/>
                <w:webHidden/>
              </w:rPr>
              <w:tab/>
            </w:r>
            <w:r>
              <w:rPr>
                <w:noProof/>
                <w:webHidden/>
              </w:rPr>
              <w:fldChar w:fldCharType="begin"/>
            </w:r>
            <w:r>
              <w:rPr>
                <w:noProof/>
                <w:webHidden/>
              </w:rPr>
              <w:instrText xml:space="preserve"> PAGEREF _Toc464834873 \h </w:instrText>
            </w:r>
            <w:r>
              <w:rPr>
                <w:noProof/>
                <w:webHidden/>
              </w:rPr>
            </w:r>
            <w:r>
              <w:rPr>
                <w:noProof/>
                <w:webHidden/>
              </w:rPr>
              <w:fldChar w:fldCharType="separate"/>
            </w:r>
            <w:r>
              <w:rPr>
                <w:noProof/>
                <w:webHidden/>
              </w:rPr>
              <w:t>6</w:t>
            </w:r>
            <w:r>
              <w:rPr>
                <w:noProof/>
                <w:webHidden/>
              </w:rPr>
              <w:fldChar w:fldCharType="end"/>
            </w:r>
          </w:hyperlink>
        </w:p>
        <w:p w:rsidR="00B43D28" w:rsidRDefault="00B43D28">
          <w:pPr>
            <w:pStyle w:val="TOC1"/>
            <w:tabs>
              <w:tab w:val="right" w:leader="dot" w:pos="9062"/>
            </w:tabs>
            <w:rPr>
              <w:noProof/>
              <w:szCs w:val="22"/>
              <w:lang w:eastAsia="bg-BG"/>
            </w:rPr>
          </w:pPr>
          <w:hyperlink w:anchor="_Toc464834874" w:history="1">
            <w:r w:rsidRPr="00E23C94">
              <w:rPr>
                <w:rStyle w:val="Hyperlink"/>
                <w:noProof/>
                <w:lang w:val="en-US"/>
              </w:rPr>
              <w:t>Threat Analysis</w:t>
            </w:r>
            <w:r>
              <w:rPr>
                <w:noProof/>
                <w:webHidden/>
              </w:rPr>
              <w:tab/>
            </w:r>
            <w:r>
              <w:rPr>
                <w:noProof/>
                <w:webHidden/>
              </w:rPr>
              <w:fldChar w:fldCharType="begin"/>
            </w:r>
            <w:r>
              <w:rPr>
                <w:noProof/>
                <w:webHidden/>
              </w:rPr>
              <w:instrText xml:space="preserve"> PAGEREF _Toc464834874 \h </w:instrText>
            </w:r>
            <w:r>
              <w:rPr>
                <w:noProof/>
                <w:webHidden/>
              </w:rPr>
            </w:r>
            <w:r>
              <w:rPr>
                <w:noProof/>
                <w:webHidden/>
              </w:rPr>
              <w:fldChar w:fldCharType="separate"/>
            </w:r>
            <w:r>
              <w:rPr>
                <w:noProof/>
                <w:webHidden/>
              </w:rPr>
              <w:t>7</w:t>
            </w:r>
            <w:r>
              <w:rPr>
                <w:noProof/>
                <w:webHidden/>
              </w:rPr>
              <w:fldChar w:fldCharType="end"/>
            </w:r>
          </w:hyperlink>
        </w:p>
        <w:p w:rsidR="00B43D28" w:rsidRDefault="00B43D28">
          <w:pPr>
            <w:pStyle w:val="TOC2"/>
            <w:tabs>
              <w:tab w:val="right" w:leader="dot" w:pos="9062"/>
            </w:tabs>
            <w:rPr>
              <w:noProof/>
              <w:szCs w:val="22"/>
              <w:lang w:eastAsia="bg-BG"/>
            </w:rPr>
          </w:pPr>
          <w:hyperlink w:anchor="_Toc464834875" w:history="1">
            <w:r w:rsidRPr="00E23C94">
              <w:rPr>
                <w:rStyle w:val="Hyperlink"/>
                <w:noProof/>
                <w:lang w:val="en-US"/>
              </w:rPr>
              <w:t>CIA Analysis</w:t>
            </w:r>
            <w:r>
              <w:rPr>
                <w:noProof/>
                <w:webHidden/>
              </w:rPr>
              <w:tab/>
            </w:r>
            <w:r>
              <w:rPr>
                <w:noProof/>
                <w:webHidden/>
              </w:rPr>
              <w:fldChar w:fldCharType="begin"/>
            </w:r>
            <w:r>
              <w:rPr>
                <w:noProof/>
                <w:webHidden/>
              </w:rPr>
              <w:instrText xml:space="preserve"> PAGEREF _Toc464834875 \h </w:instrText>
            </w:r>
            <w:r>
              <w:rPr>
                <w:noProof/>
                <w:webHidden/>
              </w:rPr>
            </w:r>
            <w:r>
              <w:rPr>
                <w:noProof/>
                <w:webHidden/>
              </w:rPr>
              <w:fldChar w:fldCharType="separate"/>
            </w:r>
            <w:r>
              <w:rPr>
                <w:noProof/>
                <w:webHidden/>
              </w:rPr>
              <w:t>7</w:t>
            </w:r>
            <w:r>
              <w:rPr>
                <w:noProof/>
                <w:webHidden/>
              </w:rPr>
              <w:fldChar w:fldCharType="end"/>
            </w:r>
          </w:hyperlink>
        </w:p>
        <w:p w:rsidR="00B43D28" w:rsidRDefault="00B43D28">
          <w:pPr>
            <w:pStyle w:val="TOC2"/>
            <w:tabs>
              <w:tab w:val="right" w:leader="dot" w:pos="9062"/>
            </w:tabs>
            <w:rPr>
              <w:noProof/>
              <w:szCs w:val="22"/>
              <w:lang w:eastAsia="bg-BG"/>
            </w:rPr>
          </w:pPr>
          <w:hyperlink w:anchor="_Toc464834876" w:history="1">
            <w:r w:rsidRPr="00E23C94">
              <w:rPr>
                <w:rStyle w:val="Hyperlink"/>
                <w:noProof/>
                <w:lang w:val="en-US"/>
              </w:rPr>
              <w:t>Permission scheme</w:t>
            </w:r>
            <w:r>
              <w:rPr>
                <w:noProof/>
                <w:webHidden/>
              </w:rPr>
              <w:tab/>
            </w:r>
            <w:r>
              <w:rPr>
                <w:noProof/>
                <w:webHidden/>
              </w:rPr>
              <w:fldChar w:fldCharType="begin"/>
            </w:r>
            <w:r>
              <w:rPr>
                <w:noProof/>
                <w:webHidden/>
              </w:rPr>
              <w:instrText xml:space="preserve"> PAGEREF _Toc464834876 \h </w:instrText>
            </w:r>
            <w:r>
              <w:rPr>
                <w:noProof/>
                <w:webHidden/>
              </w:rPr>
            </w:r>
            <w:r>
              <w:rPr>
                <w:noProof/>
                <w:webHidden/>
              </w:rPr>
              <w:fldChar w:fldCharType="separate"/>
            </w:r>
            <w:r>
              <w:rPr>
                <w:noProof/>
                <w:webHidden/>
              </w:rPr>
              <w:t>7</w:t>
            </w:r>
            <w:r>
              <w:rPr>
                <w:noProof/>
                <w:webHidden/>
              </w:rPr>
              <w:fldChar w:fldCharType="end"/>
            </w:r>
          </w:hyperlink>
        </w:p>
        <w:p w:rsidR="00B43D28" w:rsidRDefault="00B43D28">
          <w:pPr>
            <w:pStyle w:val="TOC2"/>
            <w:tabs>
              <w:tab w:val="right" w:leader="dot" w:pos="9062"/>
            </w:tabs>
            <w:rPr>
              <w:noProof/>
              <w:szCs w:val="22"/>
              <w:lang w:eastAsia="bg-BG"/>
            </w:rPr>
          </w:pPr>
          <w:hyperlink w:anchor="_Toc464834877" w:history="1">
            <w:r w:rsidRPr="00E23C94">
              <w:rPr>
                <w:rStyle w:val="Hyperlink"/>
                <w:noProof/>
                <w:lang w:val="en-US"/>
              </w:rPr>
              <w:t>Risk Analysis</w:t>
            </w:r>
            <w:r>
              <w:rPr>
                <w:noProof/>
                <w:webHidden/>
              </w:rPr>
              <w:tab/>
            </w:r>
            <w:r>
              <w:rPr>
                <w:noProof/>
                <w:webHidden/>
              </w:rPr>
              <w:fldChar w:fldCharType="begin"/>
            </w:r>
            <w:r>
              <w:rPr>
                <w:noProof/>
                <w:webHidden/>
              </w:rPr>
              <w:instrText xml:space="preserve"> PAGEREF _Toc464834877 \h </w:instrText>
            </w:r>
            <w:r>
              <w:rPr>
                <w:noProof/>
                <w:webHidden/>
              </w:rPr>
            </w:r>
            <w:r>
              <w:rPr>
                <w:noProof/>
                <w:webHidden/>
              </w:rPr>
              <w:fldChar w:fldCharType="separate"/>
            </w:r>
            <w:r>
              <w:rPr>
                <w:noProof/>
                <w:webHidden/>
              </w:rPr>
              <w:t>7</w:t>
            </w:r>
            <w:r>
              <w:rPr>
                <w:noProof/>
                <w:webHidden/>
              </w:rPr>
              <w:fldChar w:fldCharType="end"/>
            </w:r>
          </w:hyperlink>
        </w:p>
        <w:p w:rsidR="00B43D28" w:rsidRDefault="00B43D28">
          <w:pPr>
            <w:pStyle w:val="TOC3"/>
            <w:tabs>
              <w:tab w:val="right" w:leader="dot" w:pos="9062"/>
            </w:tabs>
            <w:rPr>
              <w:noProof/>
              <w:szCs w:val="22"/>
              <w:lang w:eastAsia="bg-BG"/>
            </w:rPr>
          </w:pPr>
          <w:hyperlink w:anchor="_Toc464834878" w:history="1">
            <w:r w:rsidRPr="00E23C94">
              <w:rPr>
                <w:rStyle w:val="Hyperlink"/>
                <w:noProof/>
                <w:lang w:val="en-US"/>
              </w:rPr>
              <w:t>Brute force and dictionary attacks</w:t>
            </w:r>
            <w:r>
              <w:rPr>
                <w:noProof/>
                <w:webHidden/>
              </w:rPr>
              <w:tab/>
            </w:r>
            <w:r>
              <w:rPr>
                <w:noProof/>
                <w:webHidden/>
              </w:rPr>
              <w:fldChar w:fldCharType="begin"/>
            </w:r>
            <w:r>
              <w:rPr>
                <w:noProof/>
                <w:webHidden/>
              </w:rPr>
              <w:instrText xml:space="preserve"> PAGEREF _Toc464834878 \h </w:instrText>
            </w:r>
            <w:r>
              <w:rPr>
                <w:noProof/>
                <w:webHidden/>
              </w:rPr>
            </w:r>
            <w:r>
              <w:rPr>
                <w:noProof/>
                <w:webHidden/>
              </w:rPr>
              <w:fldChar w:fldCharType="separate"/>
            </w:r>
            <w:r>
              <w:rPr>
                <w:noProof/>
                <w:webHidden/>
              </w:rPr>
              <w:t>7</w:t>
            </w:r>
            <w:r>
              <w:rPr>
                <w:noProof/>
                <w:webHidden/>
              </w:rPr>
              <w:fldChar w:fldCharType="end"/>
            </w:r>
          </w:hyperlink>
        </w:p>
        <w:p w:rsidR="00B43D28" w:rsidRDefault="00B43D28">
          <w:pPr>
            <w:pStyle w:val="TOC3"/>
            <w:tabs>
              <w:tab w:val="right" w:leader="dot" w:pos="9062"/>
            </w:tabs>
            <w:rPr>
              <w:noProof/>
              <w:szCs w:val="22"/>
              <w:lang w:eastAsia="bg-BG"/>
            </w:rPr>
          </w:pPr>
          <w:hyperlink w:anchor="_Toc464834879" w:history="1">
            <w:r w:rsidRPr="00E23C94">
              <w:rPr>
                <w:rStyle w:val="Hyperlink"/>
                <w:noProof/>
                <w:lang w:val="en-US"/>
              </w:rPr>
              <w:t>SQL injections</w:t>
            </w:r>
            <w:r>
              <w:rPr>
                <w:noProof/>
                <w:webHidden/>
              </w:rPr>
              <w:tab/>
            </w:r>
            <w:r>
              <w:rPr>
                <w:noProof/>
                <w:webHidden/>
              </w:rPr>
              <w:fldChar w:fldCharType="begin"/>
            </w:r>
            <w:r>
              <w:rPr>
                <w:noProof/>
                <w:webHidden/>
              </w:rPr>
              <w:instrText xml:space="preserve"> PAGEREF _Toc464834879 \h </w:instrText>
            </w:r>
            <w:r>
              <w:rPr>
                <w:noProof/>
                <w:webHidden/>
              </w:rPr>
            </w:r>
            <w:r>
              <w:rPr>
                <w:noProof/>
                <w:webHidden/>
              </w:rPr>
              <w:fldChar w:fldCharType="separate"/>
            </w:r>
            <w:r>
              <w:rPr>
                <w:noProof/>
                <w:webHidden/>
              </w:rPr>
              <w:t>8</w:t>
            </w:r>
            <w:r>
              <w:rPr>
                <w:noProof/>
                <w:webHidden/>
              </w:rPr>
              <w:fldChar w:fldCharType="end"/>
            </w:r>
          </w:hyperlink>
        </w:p>
        <w:p w:rsidR="00B43D28" w:rsidRDefault="00B43D28">
          <w:pPr>
            <w:pStyle w:val="TOC3"/>
            <w:tabs>
              <w:tab w:val="right" w:leader="dot" w:pos="9062"/>
            </w:tabs>
            <w:rPr>
              <w:noProof/>
              <w:szCs w:val="22"/>
              <w:lang w:eastAsia="bg-BG"/>
            </w:rPr>
          </w:pPr>
          <w:hyperlink w:anchor="_Toc464834880" w:history="1">
            <w:r w:rsidRPr="00E23C94">
              <w:rPr>
                <w:rStyle w:val="Hyperlink"/>
                <w:noProof/>
                <w:lang w:val="en-US"/>
              </w:rPr>
              <w:t>Cross site scripting (XSS)</w:t>
            </w:r>
            <w:r>
              <w:rPr>
                <w:noProof/>
                <w:webHidden/>
              </w:rPr>
              <w:tab/>
            </w:r>
            <w:r>
              <w:rPr>
                <w:noProof/>
                <w:webHidden/>
              </w:rPr>
              <w:fldChar w:fldCharType="begin"/>
            </w:r>
            <w:r>
              <w:rPr>
                <w:noProof/>
                <w:webHidden/>
              </w:rPr>
              <w:instrText xml:space="preserve"> PAGEREF _Toc464834880 \h </w:instrText>
            </w:r>
            <w:r>
              <w:rPr>
                <w:noProof/>
                <w:webHidden/>
              </w:rPr>
            </w:r>
            <w:r>
              <w:rPr>
                <w:noProof/>
                <w:webHidden/>
              </w:rPr>
              <w:fldChar w:fldCharType="separate"/>
            </w:r>
            <w:r>
              <w:rPr>
                <w:noProof/>
                <w:webHidden/>
              </w:rPr>
              <w:t>8</w:t>
            </w:r>
            <w:r>
              <w:rPr>
                <w:noProof/>
                <w:webHidden/>
              </w:rPr>
              <w:fldChar w:fldCharType="end"/>
            </w:r>
          </w:hyperlink>
        </w:p>
        <w:p w:rsidR="00B43D28" w:rsidRDefault="00B43D28">
          <w:pPr>
            <w:pStyle w:val="TOC3"/>
            <w:tabs>
              <w:tab w:val="right" w:leader="dot" w:pos="9062"/>
            </w:tabs>
            <w:rPr>
              <w:noProof/>
              <w:szCs w:val="22"/>
              <w:lang w:eastAsia="bg-BG"/>
            </w:rPr>
          </w:pPr>
          <w:hyperlink w:anchor="_Toc464834881" w:history="1">
            <w:r w:rsidRPr="00E23C94">
              <w:rPr>
                <w:rStyle w:val="Hyperlink"/>
                <w:noProof/>
                <w:lang w:val="en-US"/>
              </w:rPr>
              <w:t>Cross-site request forgery (CSRF)</w:t>
            </w:r>
            <w:r>
              <w:rPr>
                <w:noProof/>
                <w:webHidden/>
              </w:rPr>
              <w:tab/>
            </w:r>
            <w:r>
              <w:rPr>
                <w:noProof/>
                <w:webHidden/>
              </w:rPr>
              <w:fldChar w:fldCharType="begin"/>
            </w:r>
            <w:r>
              <w:rPr>
                <w:noProof/>
                <w:webHidden/>
              </w:rPr>
              <w:instrText xml:space="preserve"> PAGEREF _Toc464834881 \h </w:instrText>
            </w:r>
            <w:r>
              <w:rPr>
                <w:noProof/>
                <w:webHidden/>
              </w:rPr>
            </w:r>
            <w:r>
              <w:rPr>
                <w:noProof/>
                <w:webHidden/>
              </w:rPr>
              <w:fldChar w:fldCharType="separate"/>
            </w:r>
            <w:r>
              <w:rPr>
                <w:noProof/>
                <w:webHidden/>
              </w:rPr>
              <w:t>8</w:t>
            </w:r>
            <w:r>
              <w:rPr>
                <w:noProof/>
                <w:webHidden/>
              </w:rPr>
              <w:fldChar w:fldCharType="end"/>
            </w:r>
          </w:hyperlink>
        </w:p>
        <w:p w:rsidR="00B43D28" w:rsidRDefault="00B43D28">
          <w:pPr>
            <w:pStyle w:val="TOC3"/>
            <w:tabs>
              <w:tab w:val="right" w:leader="dot" w:pos="9062"/>
            </w:tabs>
            <w:rPr>
              <w:noProof/>
              <w:szCs w:val="22"/>
              <w:lang w:eastAsia="bg-BG"/>
            </w:rPr>
          </w:pPr>
          <w:hyperlink w:anchor="_Toc464834882" w:history="1">
            <w:r w:rsidRPr="00E23C94">
              <w:rPr>
                <w:rStyle w:val="Hyperlink"/>
                <w:noProof/>
                <w:lang w:val="en-US"/>
              </w:rPr>
              <w:t>File upload</w:t>
            </w:r>
            <w:r>
              <w:rPr>
                <w:noProof/>
                <w:webHidden/>
              </w:rPr>
              <w:tab/>
            </w:r>
            <w:r>
              <w:rPr>
                <w:noProof/>
                <w:webHidden/>
              </w:rPr>
              <w:fldChar w:fldCharType="begin"/>
            </w:r>
            <w:r>
              <w:rPr>
                <w:noProof/>
                <w:webHidden/>
              </w:rPr>
              <w:instrText xml:space="preserve"> PAGEREF _Toc464834882 \h </w:instrText>
            </w:r>
            <w:r>
              <w:rPr>
                <w:noProof/>
                <w:webHidden/>
              </w:rPr>
            </w:r>
            <w:r>
              <w:rPr>
                <w:noProof/>
                <w:webHidden/>
              </w:rPr>
              <w:fldChar w:fldCharType="separate"/>
            </w:r>
            <w:r>
              <w:rPr>
                <w:noProof/>
                <w:webHidden/>
              </w:rPr>
              <w:t>9</w:t>
            </w:r>
            <w:r>
              <w:rPr>
                <w:noProof/>
                <w:webHidden/>
              </w:rPr>
              <w:fldChar w:fldCharType="end"/>
            </w:r>
          </w:hyperlink>
        </w:p>
        <w:p w:rsidR="00B43D28" w:rsidRDefault="00B43D28">
          <w:pPr>
            <w:pStyle w:val="TOC3"/>
            <w:tabs>
              <w:tab w:val="right" w:leader="dot" w:pos="9062"/>
            </w:tabs>
            <w:rPr>
              <w:noProof/>
              <w:szCs w:val="22"/>
              <w:lang w:eastAsia="bg-BG"/>
            </w:rPr>
          </w:pPr>
          <w:hyperlink w:anchor="_Toc464834883" w:history="1">
            <w:r w:rsidRPr="00E23C94">
              <w:rPr>
                <w:rStyle w:val="Hyperlink"/>
                <w:noProof/>
                <w:lang w:val="en-US"/>
              </w:rPr>
              <w:t>File inclusion</w:t>
            </w:r>
            <w:r>
              <w:rPr>
                <w:noProof/>
                <w:webHidden/>
              </w:rPr>
              <w:tab/>
            </w:r>
            <w:r>
              <w:rPr>
                <w:noProof/>
                <w:webHidden/>
              </w:rPr>
              <w:fldChar w:fldCharType="begin"/>
            </w:r>
            <w:r>
              <w:rPr>
                <w:noProof/>
                <w:webHidden/>
              </w:rPr>
              <w:instrText xml:space="preserve"> PAGEREF _Toc464834883 \h </w:instrText>
            </w:r>
            <w:r>
              <w:rPr>
                <w:noProof/>
                <w:webHidden/>
              </w:rPr>
            </w:r>
            <w:r>
              <w:rPr>
                <w:noProof/>
                <w:webHidden/>
              </w:rPr>
              <w:fldChar w:fldCharType="separate"/>
            </w:r>
            <w:r>
              <w:rPr>
                <w:noProof/>
                <w:webHidden/>
              </w:rPr>
              <w:t>9</w:t>
            </w:r>
            <w:r>
              <w:rPr>
                <w:noProof/>
                <w:webHidden/>
              </w:rPr>
              <w:fldChar w:fldCharType="end"/>
            </w:r>
          </w:hyperlink>
        </w:p>
        <w:p w:rsidR="00B43D28" w:rsidRDefault="00B43D28">
          <w:pPr>
            <w:pStyle w:val="TOC2"/>
            <w:tabs>
              <w:tab w:val="right" w:leader="dot" w:pos="9062"/>
            </w:tabs>
            <w:rPr>
              <w:noProof/>
              <w:szCs w:val="22"/>
              <w:lang w:eastAsia="bg-BG"/>
            </w:rPr>
          </w:pPr>
          <w:hyperlink w:anchor="_Toc464834884" w:history="1">
            <w:r w:rsidRPr="00E23C94">
              <w:rPr>
                <w:rStyle w:val="Hyperlink"/>
                <w:noProof/>
                <w:lang w:val="en-US"/>
              </w:rPr>
              <w:t>Misuse cases</w:t>
            </w:r>
            <w:r>
              <w:rPr>
                <w:noProof/>
                <w:webHidden/>
              </w:rPr>
              <w:tab/>
            </w:r>
            <w:r>
              <w:rPr>
                <w:noProof/>
                <w:webHidden/>
              </w:rPr>
              <w:fldChar w:fldCharType="begin"/>
            </w:r>
            <w:r>
              <w:rPr>
                <w:noProof/>
                <w:webHidden/>
              </w:rPr>
              <w:instrText xml:space="preserve"> PAGEREF _Toc464834884 \h </w:instrText>
            </w:r>
            <w:r>
              <w:rPr>
                <w:noProof/>
                <w:webHidden/>
              </w:rPr>
            </w:r>
            <w:r>
              <w:rPr>
                <w:noProof/>
                <w:webHidden/>
              </w:rPr>
              <w:fldChar w:fldCharType="separate"/>
            </w:r>
            <w:r>
              <w:rPr>
                <w:noProof/>
                <w:webHidden/>
              </w:rPr>
              <w:t>10</w:t>
            </w:r>
            <w:r>
              <w:rPr>
                <w:noProof/>
                <w:webHidden/>
              </w:rPr>
              <w:fldChar w:fldCharType="end"/>
            </w:r>
          </w:hyperlink>
        </w:p>
        <w:p w:rsidR="00B43D28" w:rsidRDefault="00B43D28">
          <w:pPr>
            <w:pStyle w:val="TOC1"/>
            <w:tabs>
              <w:tab w:val="right" w:leader="dot" w:pos="9062"/>
            </w:tabs>
            <w:rPr>
              <w:noProof/>
              <w:szCs w:val="22"/>
              <w:lang w:eastAsia="bg-BG"/>
            </w:rPr>
          </w:pPr>
          <w:hyperlink w:anchor="_Toc464834885" w:history="1">
            <w:r w:rsidRPr="00E23C94">
              <w:rPr>
                <w:rStyle w:val="Hyperlink"/>
                <w:noProof/>
                <w:lang w:val="en-US"/>
              </w:rPr>
              <w:t>Implementation choices</w:t>
            </w:r>
            <w:r>
              <w:rPr>
                <w:noProof/>
                <w:webHidden/>
              </w:rPr>
              <w:tab/>
            </w:r>
            <w:r>
              <w:rPr>
                <w:noProof/>
                <w:webHidden/>
              </w:rPr>
              <w:fldChar w:fldCharType="begin"/>
            </w:r>
            <w:r>
              <w:rPr>
                <w:noProof/>
                <w:webHidden/>
              </w:rPr>
              <w:instrText xml:space="preserve"> PAGEREF _Toc464834885 \h </w:instrText>
            </w:r>
            <w:r>
              <w:rPr>
                <w:noProof/>
                <w:webHidden/>
              </w:rPr>
            </w:r>
            <w:r>
              <w:rPr>
                <w:noProof/>
                <w:webHidden/>
              </w:rPr>
              <w:fldChar w:fldCharType="separate"/>
            </w:r>
            <w:r>
              <w:rPr>
                <w:noProof/>
                <w:webHidden/>
              </w:rPr>
              <w:t>12</w:t>
            </w:r>
            <w:r>
              <w:rPr>
                <w:noProof/>
                <w:webHidden/>
              </w:rPr>
              <w:fldChar w:fldCharType="end"/>
            </w:r>
          </w:hyperlink>
        </w:p>
        <w:p w:rsidR="00B43D28" w:rsidRDefault="00B43D28">
          <w:pPr>
            <w:pStyle w:val="TOC2"/>
            <w:tabs>
              <w:tab w:val="right" w:leader="dot" w:pos="9062"/>
            </w:tabs>
            <w:rPr>
              <w:noProof/>
              <w:szCs w:val="22"/>
              <w:lang w:eastAsia="bg-BG"/>
            </w:rPr>
          </w:pPr>
          <w:hyperlink w:anchor="_Toc464834886" w:history="1">
            <w:r w:rsidRPr="00E23C94">
              <w:rPr>
                <w:rStyle w:val="Hyperlink"/>
                <w:noProof/>
                <w:lang w:val="en-US"/>
              </w:rPr>
              <w:t>General security</w:t>
            </w:r>
            <w:r>
              <w:rPr>
                <w:noProof/>
                <w:webHidden/>
              </w:rPr>
              <w:tab/>
            </w:r>
            <w:r>
              <w:rPr>
                <w:noProof/>
                <w:webHidden/>
              </w:rPr>
              <w:fldChar w:fldCharType="begin"/>
            </w:r>
            <w:r>
              <w:rPr>
                <w:noProof/>
                <w:webHidden/>
              </w:rPr>
              <w:instrText xml:space="preserve"> PAGEREF _Toc464834886 \h </w:instrText>
            </w:r>
            <w:r>
              <w:rPr>
                <w:noProof/>
                <w:webHidden/>
              </w:rPr>
            </w:r>
            <w:r>
              <w:rPr>
                <w:noProof/>
                <w:webHidden/>
              </w:rPr>
              <w:fldChar w:fldCharType="separate"/>
            </w:r>
            <w:r>
              <w:rPr>
                <w:noProof/>
                <w:webHidden/>
              </w:rPr>
              <w:t>12</w:t>
            </w:r>
            <w:r>
              <w:rPr>
                <w:noProof/>
                <w:webHidden/>
              </w:rPr>
              <w:fldChar w:fldCharType="end"/>
            </w:r>
          </w:hyperlink>
        </w:p>
        <w:p w:rsidR="00B43D28" w:rsidRDefault="00B43D28">
          <w:pPr>
            <w:pStyle w:val="TOC2"/>
            <w:tabs>
              <w:tab w:val="right" w:leader="dot" w:pos="9062"/>
            </w:tabs>
            <w:rPr>
              <w:noProof/>
              <w:szCs w:val="22"/>
              <w:lang w:eastAsia="bg-BG"/>
            </w:rPr>
          </w:pPr>
          <w:hyperlink w:anchor="_Toc464834887" w:history="1">
            <w:r w:rsidRPr="00E23C94">
              <w:rPr>
                <w:rStyle w:val="Hyperlink"/>
                <w:noProof/>
                <w:lang w:val="en-US"/>
              </w:rPr>
              <w:t>Registration</w:t>
            </w:r>
            <w:r>
              <w:rPr>
                <w:noProof/>
                <w:webHidden/>
              </w:rPr>
              <w:tab/>
            </w:r>
            <w:r>
              <w:rPr>
                <w:noProof/>
                <w:webHidden/>
              </w:rPr>
              <w:fldChar w:fldCharType="begin"/>
            </w:r>
            <w:r>
              <w:rPr>
                <w:noProof/>
                <w:webHidden/>
              </w:rPr>
              <w:instrText xml:space="preserve"> PAGEREF _Toc464834887 \h </w:instrText>
            </w:r>
            <w:r>
              <w:rPr>
                <w:noProof/>
                <w:webHidden/>
              </w:rPr>
            </w:r>
            <w:r>
              <w:rPr>
                <w:noProof/>
                <w:webHidden/>
              </w:rPr>
              <w:fldChar w:fldCharType="separate"/>
            </w:r>
            <w:r>
              <w:rPr>
                <w:noProof/>
                <w:webHidden/>
              </w:rPr>
              <w:t>12</w:t>
            </w:r>
            <w:r>
              <w:rPr>
                <w:noProof/>
                <w:webHidden/>
              </w:rPr>
              <w:fldChar w:fldCharType="end"/>
            </w:r>
          </w:hyperlink>
        </w:p>
        <w:p w:rsidR="00B43D28" w:rsidRDefault="00B43D28">
          <w:pPr>
            <w:pStyle w:val="TOC2"/>
            <w:tabs>
              <w:tab w:val="right" w:leader="dot" w:pos="9062"/>
            </w:tabs>
            <w:rPr>
              <w:noProof/>
              <w:szCs w:val="22"/>
              <w:lang w:eastAsia="bg-BG"/>
            </w:rPr>
          </w:pPr>
          <w:hyperlink w:anchor="_Toc464834888" w:history="1">
            <w:r w:rsidRPr="00E23C94">
              <w:rPr>
                <w:rStyle w:val="Hyperlink"/>
                <w:noProof/>
                <w:lang w:val="en-US"/>
              </w:rPr>
              <w:t>Login</w:t>
            </w:r>
            <w:r>
              <w:rPr>
                <w:noProof/>
                <w:webHidden/>
              </w:rPr>
              <w:tab/>
            </w:r>
            <w:r>
              <w:rPr>
                <w:noProof/>
                <w:webHidden/>
              </w:rPr>
              <w:fldChar w:fldCharType="begin"/>
            </w:r>
            <w:r>
              <w:rPr>
                <w:noProof/>
                <w:webHidden/>
              </w:rPr>
              <w:instrText xml:space="preserve"> PAGEREF _Toc464834888 \h </w:instrText>
            </w:r>
            <w:r>
              <w:rPr>
                <w:noProof/>
                <w:webHidden/>
              </w:rPr>
            </w:r>
            <w:r>
              <w:rPr>
                <w:noProof/>
                <w:webHidden/>
              </w:rPr>
              <w:fldChar w:fldCharType="separate"/>
            </w:r>
            <w:r>
              <w:rPr>
                <w:noProof/>
                <w:webHidden/>
              </w:rPr>
              <w:t>14</w:t>
            </w:r>
            <w:r>
              <w:rPr>
                <w:noProof/>
                <w:webHidden/>
              </w:rPr>
              <w:fldChar w:fldCharType="end"/>
            </w:r>
          </w:hyperlink>
        </w:p>
        <w:p w:rsidR="00B43D28" w:rsidRDefault="00B43D28">
          <w:pPr>
            <w:pStyle w:val="TOC2"/>
            <w:tabs>
              <w:tab w:val="right" w:leader="dot" w:pos="9062"/>
            </w:tabs>
            <w:rPr>
              <w:noProof/>
              <w:szCs w:val="22"/>
              <w:lang w:eastAsia="bg-BG"/>
            </w:rPr>
          </w:pPr>
          <w:hyperlink w:anchor="_Toc464834889" w:history="1">
            <w:r w:rsidRPr="00E23C94">
              <w:rPr>
                <w:rStyle w:val="Hyperlink"/>
                <w:noProof/>
                <w:lang w:val="en-US"/>
              </w:rPr>
              <w:t>Change password</w:t>
            </w:r>
            <w:r>
              <w:rPr>
                <w:noProof/>
                <w:webHidden/>
              </w:rPr>
              <w:tab/>
            </w:r>
            <w:r>
              <w:rPr>
                <w:noProof/>
                <w:webHidden/>
              </w:rPr>
              <w:fldChar w:fldCharType="begin"/>
            </w:r>
            <w:r>
              <w:rPr>
                <w:noProof/>
                <w:webHidden/>
              </w:rPr>
              <w:instrText xml:space="preserve"> PAGEREF _Toc464834889 \h </w:instrText>
            </w:r>
            <w:r>
              <w:rPr>
                <w:noProof/>
                <w:webHidden/>
              </w:rPr>
            </w:r>
            <w:r>
              <w:rPr>
                <w:noProof/>
                <w:webHidden/>
              </w:rPr>
              <w:fldChar w:fldCharType="separate"/>
            </w:r>
            <w:r>
              <w:rPr>
                <w:noProof/>
                <w:webHidden/>
              </w:rPr>
              <w:t>14</w:t>
            </w:r>
            <w:r>
              <w:rPr>
                <w:noProof/>
                <w:webHidden/>
              </w:rPr>
              <w:fldChar w:fldCharType="end"/>
            </w:r>
          </w:hyperlink>
        </w:p>
        <w:p w:rsidR="00B43D28" w:rsidRDefault="00B43D28">
          <w:pPr>
            <w:pStyle w:val="TOC2"/>
            <w:tabs>
              <w:tab w:val="right" w:leader="dot" w:pos="9062"/>
            </w:tabs>
            <w:rPr>
              <w:noProof/>
              <w:szCs w:val="22"/>
              <w:lang w:eastAsia="bg-BG"/>
            </w:rPr>
          </w:pPr>
          <w:hyperlink w:anchor="_Toc464834890" w:history="1">
            <w:r w:rsidRPr="00E23C94">
              <w:rPr>
                <w:rStyle w:val="Hyperlink"/>
                <w:noProof/>
                <w:lang w:val="en-US"/>
              </w:rPr>
              <w:t>Upload avatar</w:t>
            </w:r>
            <w:r>
              <w:rPr>
                <w:noProof/>
                <w:webHidden/>
              </w:rPr>
              <w:tab/>
            </w:r>
            <w:r>
              <w:rPr>
                <w:noProof/>
                <w:webHidden/>
              </w:rPr>
              <w:fldChar w:fldCharType="begin"/>
            </w:r>
            <w:r>
              <w:rPr>
                <w:noProof/>
                <w:webHidden/>
              </w:rPr>
              <w:instrText xml:space="preserve"> PAGEREF _Toc464834890 \h </w:instrText>
            </w:r>
            <w:r>
              <w:rPr>
                <w:noProof/>
                <w:webHidden/>
              </w:rPr>
            </w:r>
            <w:r>
              <w:rPr>
                <w:noProof/>
                <w:webHidden/>
              </w:rPr>
              <w:fldChar w:fldCharType="separate"/>
            </w:r>
            <w:r>
              <w:rPr>
                <w:noProof/>
                <w:webHidden/>
              </w:rPr>
              <w:t>14</w:t>
            </w:r>
            <w:r>
              <w:rPr>
                <w:noProof/>
                <w:webHidden/>
              </w:rPr>
              <w:fldChar w:fldCharType="end"/>
            </w:r>
          </w:hyperlink>
        </w:p>
        <w:p w:rsidR="00B43D28" w:rsidRDefault="00B43D28">
          <w:pPr>
            <w:pStyle w:val="TOC2"/>
            <w:tabs>
              <w:tab w:val="right" w:leader="dot" w:pos="9062"/>
            </w:tabs>
            <w:rPr>
              <w:noProof/>
              <w:szCs w:val="22"/>
              <w:lang w:eastAsia="bg-BG"/>
            </w:rPr>
          </w:pPr>
          <w:hyperlink w:anchor="_Toc464834891" w:history="1">
            <w:r w:rsidRPr="00E23C94">
              <w:rPr>
                <w:rStyle w:val="Hyperlink"/>
                <w:noProof/>
                <w:lang w:val="en-US"/>
              </w:rPr>
              <w:t>Add comment</w:t>
            </w:r>
            <w:r>
              <w:rPr>
                <w:noProof/>
                <w:webHidden/>
              </w:rPr>
              <w:tab/>
            </w:r>
            <w:r>
              <w:rPr>
                <w:noProof/>
                <w:webHidden/>
              </w:rPr>
              <w:fldChar w:fldCharType="begin"/>
            </w:r>
            <w:r>
              <w:rPr>
                <w:noProof/>
                <w:webHidden/>
              </w:rPr>
              <w:instrText xml:space="preserve"> PAGEREF _Toc464834891 \h </w:instrText>
            </w:r>
            <w:r>
              <w:rPr>
                <w:noProof/>
                <w:webHidden/>
              </w:rPr>
            </w:r>
            <w:r>
              <w:rPr>
                <w:noProof/>
                <w:webHidden/>
              </w:rPr>
              <w:fldChar w:fldCharType="separate"/>
            </w:r>
            <w:r>
              <w:rPr>
                <w:noProof/>
                <w:webHidden/>
              </w:rPr>
              <w:t>15</w:t>
            </w:r>
            <w:r>
              <w:rPr>
                <w:noProof/>
                <w:webHidden/>
              </w:rPr>
              <w:fldChar w:fldCharType="end"/>
            </w:r>
          </w:hyperlink>
        </w:p>
        <w:p w:rsidR="00B43D28" w:rsidRDefault="00B43D28">
          <w:pPr>
            <w:pStyle w:val="TOC2"/>
            <w:tabs>
              <w:tab w:val="right" w:leader="dot" w:pos="9062"/>
            </w:tabs>
            <w:rPr>
              <w:noProof/>
              <w:szCs w:val="22"/>
              <w:lang w:eastAsia="bg-BG"/>
            </w:rPr>
          </w:pPr>
          <w:hyperlink w:anchor="_Toc464834892" w:history="1">
            <w:r w:rsidRPr="00E23C94">
              <w:rPr>
                <w:rStyle w:val="Hyperlink"/>
                <w:noProof/>
                <w:lang w:val="en-US"/>
              </w:rPr>
              <w:t>Administration</w:t>
            </w:r>
            <w:r>
              <w:rPr>
                <w:noProof/>
                <w:webHidden/>
              </w:rPr>
              <w:tab/>
            </w:r>
            <w:r>
              <w:rPr>
                <w:noProof/>
                <w:webHidden/>
              </w:rPr>
              <w:fldChar w:fldCharType="begin"/>
            </w:r>
            <w:r>
              <w:rPr>
                <w:noProof/>
                <w:webHidden/>
              </w:rPr>
              <w:instrText xml:space="preserve"> PAGEREF _Toc464834892 \h </w:instrText>
            </w:r>
            <w:r>
              <w:rPr>
                <w:noProof/>
                <w:webHidden/>
              </w:rPr>
            </w:r>
            <w:r>
              <w:rPr>
                <w:noProof/>
                <w:webHidden/>
              </w:rPr>
              <w:fldChar w:fldCharType="separate"/>
            </w:r>
            <w:r>
              <w:rPr>
                <w:noProof/>
                <w:webHidden/>
              </w:rPr>
              <w:t>15</w:t>
            </w:r>
            <w:r>
              <w:rPr>
                <w:noProof/>
                <w:webHidden/>
              </w:rPr>
              <w:fldChar w:fldCharType="end"/>
            </w:r>
          </w:hyperlink>
        </w:p>
        <w:p w:rsidR="00B43D28" w:rsidRDefault="00B43D28">
          <w:pPr>
            <w:pStyle w:val="TOC2"/>
            <w:tabs>
              <w:tab w:val="right" w:leader="dot" w:pos="9062"/>
            </w:tabs>
            <w:rPr>
              <w:noProof/>
              <w:szCs w:val="22"/>
              <w:lang w:eastAsia="bg-BG"/>
            </w:rPr>
          </w:pPr>
          <w:hyperlink w:anchor="_Toc464834893" w:history="1">
            <w:r w:rsidRPr="00E23C94">
              <w:rPr>
                <w:rStyle w:val="Hyperlink"/>
                <w:noProof/>
                <w:lang w:val="en-US"/>
              </w:rPr>
              <w:t>Indexing and directory listening</w:t>
            </w:r>
            <w:r>
              <w:rPr>
                <w:noProof/>
                <w:webHidden/>
              </w:rPr>
              <w:tab/>
            </w:r>
            <w:r>
              <w:rPr>
                <w:noProof/>
                <w:webHidden/>
              </w:rPr>
              <w:fldChar w:fldCharType="begin"/>
            </w:r>
            <w:r>
              <w:rPr>
                <w:noProof/>
                <w:webHidden/>
              </w:rPr>
              <w:instrText xml:space="preserve"> PAGEREF _Toc464834893 \h </w:instrText>
            </w:r>
            <w:r>
              <w:rPr>
                <w:noProof/>
                <w:webHidden/>
              </w:rPr>
            </w:r>
            <w:r>
              <w:rPr>
                <w:noProof/>
                <w:webHidden/>
              </w:rPr>
              <w:fldChar w:fldCharType="separate"/>
            </w:r>
            <w:r>
              <w:rPr>
                <w:noProof/>
                <w:webHidden/>
              </w:rPr>
              <w:t>15</w:t>
            </w:r>
            <w:r>
              <w:rPr>
                <w:noProof/>
                <w:webHidden/>
              </w:rPr>
              <w:fldChar w:fldCharType="end"/>
            </w:r>
          </w:hyperlink>
        </w:p>
        <w:p w:rsidR="00B43D28" w:rsidRDefault="00B43D28">
          <w:pPr>
            <w:pStyle w:val="TOC1"/>
            <w:tabs>
              <w:tab w:val="right" w:leader="dot" w:pos="9062"/>
            </w:tabs>
            <w:rPr>
              <w:noProof/>
              <w:szCs w:val="22"/>
              <w:lang w:eastAsia="bg-BG"/>
            </w:rPr>
          </w:pPr>
          <w:hyperlink w:anchor="_Toc464834894" w:history="1">
            <w:r w:rsidRPr="00E23C94">
              <w:rPr>
                <w:rStyle w:val="Hyperlink"/>
                <w:noProof/>
                <w:lang w:val="en-US"/>
              </w:rPr>
              <w:t>Conclusion</w:t>
            </w:r>
            <w:r>
              <w:rPr>
                <w:noProof/>
                <w:webHidden/>
              </w:rPr>
              <w:tab/>
            </w:r>
            <w:r>
              <w:rPr>
                <w:noProof/>
                <w:webHidden/>
              </w:rPr>
              <w:fldChar w:fldCharType="begin"/>
            </w:r>
            <w:r>
              <w:rPr>
                <w:noProof/>
                <w:webHidden/>
              </w:rPr>
              <w:instrText xml:space="preserve"> PAGEREF _Toc464834894 \h </w:instrText>
            </w:r>
            <w:r>
              <w:rPr>
                <w:noProof/>
                <w:webHidden/>
              </w:rPr>
            </w:r>
            <w:r>
              <w:rPr>
                <w:noProof/>
                <w:webHidden/>
              </w:rPr>
              <w:fldChar w:fldCharType="separate"/>
            </w:r>
            <w:r>
              <w:rPr>
                <w:noProof/>
                <w:webHidden/>
              </w:rPr>
              <w:t>16</w:t>
            </w:r>
            <w:r>
              <w:rPr>
                <w:noProof/>
                <w:webHidden/>
              </w:rPr>
              <w:fldChar w:fldCharType="end"/>
            </w:r>
          </w:hyperlink>
        </w:p>
        <w:p w:rsidR="00B43D28" w:rsidRDefault="00B43D28">
          <w:pPr>
            <w:pStyle w:val="TOC1"/>
            <w:tabs>
              <w:tab w:val="right" w:leader="dot" w:pos="9062"/>
            </w:tabs>
            <w:rPr>
              <w:noProof/>
              <w:szCs w:val="22"/>
              <w:lang w:eastAsia="bg-BG"/>
            </w:rPr>
          </w:pPr>
          <w:hyperlink w:anchor="_Toc464834895" w:history="1">
            <w:r w:rsidRPr="00E23C94">
              <w:rPr>
                <w:rStyle w:val="Hyperlink"/>
                <w:noProof/>
                <w:lang w:val="en-US"/>
              </w:rPr>
              <w:t>References</w:t>
            </w:r>
            <w:r>
              <w:rPr>
                <w:noProof/>
                <w:webHidden/>
              </w:rPr>
              <w:tab/>
            </w:r>
            <w:r>
              <w:rPr>
                <w:noProof/>
                <w:webHidden/>
              </w:rPr>
              <w:fldChar w:fldCharType="begin"/>
            </w:r>
            <w:r>
              <w:rPr>
                <w:noProof/>
                <w:webHidden/>
              </w:rPr>
              <w:instrText xml:space="preserve"> PAGEREF _Toc464834895 \h </w:instrText>
            </w:r>
            <w:r>
              <w:rPr>
                <w:noProof/>
                <w:webHidden/>
              </w:rPr>
            </w:r>
            <w:r>
              <w:rPr>
                <w:noProof/>
                <w:webHidden/>
              </w:rPr>
              <w:fldChar w:fldCharType="separate"/>
            </w:r>
            <w:r>
              <w:rPr>
                <w:noProof/>
                <w:webHidden/>
              </w:rPr>
              <w:t>16</w:t>
            </w:r>
            <w:r>
              <w:rPr>
                <w:noProof/>
                <w:webHidden/>
              </w:rPr>
              <w:fldChar w:fldCharType="end"/>
            </w:r>
          </w:hyperlink>
        </w:p>
        <w:p w:rsidR="00B43D28" w:rsidRDefault="00B43D28">
          <w:pPr>
            <w:pStyle w:val="TOC1"/>
            <w:tabs>
              <w:tab w:val="right" w:leader="dot" w:pos="9062"/>
            </w:tabs>
            <w:rPr>
              <w:noProof/>
              <w:szCs w:val="22"/>
              <w:lang w:eastAsia="bg-BG"/>
            </w:rPr>
          </w:pPr>
          <w:hyperlink w:anchor="_Toc464834896" w:history="1">
            <w:r w:rsidRPr="00E23C94">
              <w:rPr>
                <w:rStyle w:val="Hyperlink"/>
                <w:noProof/>
                <w:lang w:val="en-US"/>
              </w:rPr>
              <w:t>Attachm</w:t>
            </w:r>
            <w:r w:rsidRPr="00E23C94">
              <w:rPr>
                <w:rStyle w:val="Hyperlink"/>
                <w:noProof/>
                <w:lang w:val="en-US"/>
              </w:rPr>
              <w:t>e</w:t>
            </w:r>
            <w:r w:rsidRPr="00E23C94">
              <w:rPr>
                <w:rStyle w:val="Hyperlink"/>
                <w:noProof/>
                <w:lang w:val="en-US"/>
              </w:rPr>
              <w:t>nts</w:t>
            </w:r>
            <w:r>
              <w:rPr>
                <w:noProof/>
                <w:webHidden/>
              </w:rPr>
              <w:tab/>
            </w:r>
            <w:r>
              <w:rPr>
                <w:noProof/>
                <w:webHidden/>
              </w:rPr>
              <w:fldChar w:fldCharType="begin"/>
            </w:r>
            <w:r>
              <w:rPr>
                <w:noProof/>
                <w:webHidden/>
              </w:rPr>
              <w:instrText xml:space="preserve"> PAGEREF _Toc464834896 \h </w:instrText>
            </w:r>
            <w:r>
              <w:rPr>
                <w:noProof/>
                <w:webHidden/>
              </w:rPr>
            </w:r>
            <w:r>
              <w:rPr>
                <w:noProof/>
                <w:webHidden/>
              </w:rPr>
              <w:fldChar w:fldCharType="separate"/>
            </w:r>
            <w:r>
              <w:rPr>
                <w:noProof/>
                <w:webHidden/>
              </w:rPr>
              <w:t>17</w:t>
            </w:r>
            <w:r>
              <w:rPr>
                <w:noProof/>
                <w:webHidden/>
              </w:rPr>
              <w:fldChar w:fldCharType="end"/>
            </w:r>
          </w:hyperlink>
        </w:p>
        <w:p w:rsidR="00B43D28" w:rsidRDefault="00B43D28">
          <w:pPr>
            <w:pStyle w:val="TOC2"/>
            <w:tabs>
              <w:tab w:val="right" w:leader="dot" w:pos="9062"/>
            </w:tabs>
            <w:rPr>
              <w:noProof/>
              <w:szCs w:val="22"/>
              <w:lang w:eastAsia="bg-BG"/>
            </w:rPr>
          </w:pPr>
          <w:hyperlink w:anchor="_Toc464834897" w:history="1">
            <w:r w:rsidRPr="00E23C94">
              <w:rPr>
                <w:rStyle w:val="Hyperlink"/>
                <w:noProof/>
                <w:lang w:val="en-US"/>
              </w:rPr>
              <w:t>Personal evaluations and peer assessments</w:t>
            </w:r>
            <w:r>
              <w:rPr>
                <w:noProof/>
                <w:webHidden/>
              </w:rPr>
              <w:tab/>
            </w:r>
            <w:r>
              <w:rPr>
                <w:noProof/>
                <w:webHidden/>
              </w:rPr>
              <w:fldChar w:fldCharType="begin"/>
            </w:r>
            <w:r>
              <w:rPr>
                <w:noProof/>
                <w:webHidden/>
              </w:rPr>
              <w:instrText xml:space="preserve"> PAGEREF _Toc464834897 \h </w:instrText>
            </w:r>
            <w:r>
              <w:rPr>
                <w:noProof/>
                <w:webHidden/>
              </w:rPr>
            </w:r>
            <w:r>
              <w:rPr>
                <w:noProof/>
                <w:webHidden/>
              </w:rPr>
              <w:fldChar w:fldCharType="separate"/>
            </w:r>
            <w:r>
              <w:rPr>
                <w:noProof/>
                <w:webHidden/>
              </w:rPr>
              <w:t>17</w:t>
            </w:r>
            <w:r>
              <w:rPr>
                <w:noProof/>
                <w:webHidden/>
              </w:rPr>
              <w:fldChar w:fldCharType="end"/>
            </w:r>
          </w:hyperlink>
        </w:p>
        <w:p w:rsidR="00B43D28" w:rsidRDefault="00B43D28">
          <w:pPr>
            <w:pStyle w:val="TOC3"/>
            <w:tabs>
              <w:tab w:val="right" w:leader="dot" w:pos="9062"/>
            </w:tabs>
            <w:rPr>
              <w:noProof/>
              <w:szCs w:val="22"/>
              <w:lang w:eastAsia="bg-BG"/>
            </w:rPr>
          </w:pPr>
          <w:hyperlink w:anchor="_Toc464834898" w:history="1">
            <w:r w:rsidRPr="00E23C94">
              <w:rPr>
                <w:rStyle w:val="Hyperlink"/>
                <w:noProof/>
                <w:lang w:val="en-US"/>
              </w:rPr>
              <w:t>Kalina Petrova</w:t>
            </w:r>
            <w:r>
              <w:rPr>
                <w:noProof/>
                <w:webHidden/>
              </w:rPr>
              <w:tab/>
            </w:r>
            <w:r>
              <w:rPr>
                <w:noProof/>
                <w:webHidden/>
              </w:rPr>
              <w:fldChar w:fldCharType="begin"/>
            </w:r>
            <w:r>
              <w:rPr>
                <w:noProof/>
                <w:webHidden/>
              </w:rPr>
              <w:instrText xml:space="preserve"> PAGEREF _Toc464834898 \h </w:instrText>
            </w:r>
            <w:r>
              <w:rPr>
                <w:noProof/>
                <w:webHidden/>
              </w:rPr>
            </w:r>
            <w:r>
              <w:rPr>
                <w:noProof/>
                <w:webHidden/>
              </w:rPr>
              <w:fldChar w:fldCharType="separate"/>
            </w:r>
            <w:r>
              <w:rPr>
                <w:noProof/>
                <w:webHidden/>
              </w:rPr>
              <w:t>17</w:t>
            </w:r>
            <w:r>
              <w:rPr>
                <w:noProof/>
                <w:webHidden/>
              </w:rPr>
              <w:fldChar w:fldCharType="end"/>
            </w:r>
          </w:hyperlink>
        </w:p>
        <w:p w:rsidR="00B43D28" w:rsidRDefault="00B43D28">
          <w:pPr>
            <w:pStyle w:val="TOC3"/>
            <w:tabs>
              <w:tab w:val="right" w:leader="dot" w:pos="9062"/>
            </w:tabs>
            <w:rPr>
              <w:noProof/>
              <w:szCs w:val="22"/>
              <w:lang w:eastAsia="bg-BG"/>
            </w:rPr>
          </w:pPr>
          <w:hyperlink w:anchor="_Toc464834899" w:history="1">
            <w:r w:rsidRPr="00E23C94">
              <w:rPr>
                <w:rStyle w:val="Hyperlink"/>
                <w:noProof/>
                <w:lang w:val="en-US"/>
              </w:rPr>
              <w:t>Jiaqi Ni</w:t>
            </w:r>
            <w:r>
              <w:rPr>
                <w:noProof/>
                <w:webHidden/>
              </w:rPr>
              <w:tab/>
            </w:r>
            <w:r>
              <w:rPr>
                <w:noProof/>
                <w:webHidden/>
              </w:rPr>
              <w:fldChar w:fldCharType="begin"/>
            </w:r>
            <w:r>
              <w:rPr>
                <w:noProof/>
                <w:webHidden/>
              </w:rPr>
              <w:instrText xml:space="preserve"> PAGEREF _Toc464834899 \h </w:instrText>
            </w:r>
            <w:r>
              <w:rPr>
                <w:noProof/>
                <w:webHidden/>
              </w:rPr>
            </w:r>
            <w:r>
              <w:rPr>
                <w:noProof/>
                <w:webHidden/>
              </w:rPr>
              <w:fldChar w:fldCharType="separate"/>
            </w:r>
            <w:r>
              <w:rPr>
                <w:noProof/>
                <w:webHidden/>
              </w:rPr>
              <w:t>18</w:t>
            </w:r>
            <w:r>
              <w:rPr>
                <w:noProof/>
                <w:webHidden/>
              </w:rPr>
              <w:fldChar w:fldCharType="end"/>
            </w:r>
          </w:hyperlink>
        </w:p>
        <w:p w:rsidR="00B43D28" w:rsidRDefault="00B43D28">
          <w:pPr>
            <w:pStyle w:val="TOC3"/>
            <w:tabs>
              <w:tab w:val="right" w:leader="dot" w:pos="9062"/>
            </w:tabs>
            <w:rPr>
              <w:noProof/>
              <w:szCs w:val="22"/>
              <w:lang w:eastAsia="bg-BG"/>
            </w:rPr>
          </w:pPr>
          <w:hyperlink w:anchor="_Toc464834900" w:history="1">
            <w:r w:rsidRPr="00E23C94">
              <w:rPr>
                <w:rStyle w:val="Hyperlink"/>
                <w:noProof/>
                <w:lang w:val="en-US"/>
              </w:rPr>
              <w:t>Mengchua Liu</w:t>
            </w:r>
            <w:r>
              <w:rPr>
                <w:noProof/>
                <w:webHidden/>
              </w:rPr>
              <w:tab/>
            </w:r>
            <w:r>
              <w:rPr>
                <w:noProof/>
                <w:webHidden/>
              </w:rPr>
              <w:fldChar w:fldCharType="begin"/>
            </w:r>
            <w:r>
              <w:rPr>
                <w:noProof/>
                <w:webHidden/>
              </w:rPr>
              <w:instrText xml:space="preserve"> PAGEREF _Toc464834900 \h </w:instrText>
            </w:r>
            <w:r>
              <w:rPr>
                <w:noProof/>
                <w:webHidden/>
              </w:rPr>
            </w:r>
            <w:r>
              <w:rPr>
                <w:noProof/>
                <w:webHidden/>
              </w:rPr>
              <w:fldChar w:fldCharType="separate"/>
            </w:r>
            <w:r>
              <w:rPr>
                <w:noProof/>
                <w:webHidden/>
              </w:rPr>
              <w:t>19</w:t>
            </w:r>
            <w:r>
              <w:rPr>
                <w:noProof/>
                <w:webHidden/>
              </w:rPr>
              <w:fldChar w:fldCharType="end"/>
            </w:r>
          </w:hyperlink>
        </w:p>
        <w:p w:rsidR="00B43D28" w:rsidRDefault="00B43D28">
          <w:pPr>
            <w:pStyle w:val="TOC3"/>
            <w:tabs>
              <w:tab w:val="right" w:leader="dot" w:pos="9062"/>
            </w:tabs>
            <w:rPr>
              <w:noProof/>
              <w:szCs w:val="22"/>
              <w:lang w:eastAsia="bg-BG"/>
            </w:rPr>
          </w:pPr>
          <w:hyperlink w:anchor="_Toc464834901" w:history="1">
            <w:r w:rsidRPr="00E23C94">
              <w:rPr>
                <w:rStyle w:val="Hyperlink"/>
                <w:noProof/>
                <w:lang w:val="en-US"/>
              </w:rPr>
              <w:t>Jiefan Lin</w:t>
            </w:r>
            <w:r>
              <w:rPr>
                <w:noProof/>
                <w:webHidden/>
              </w:rPr>
              <w:tab/>
            </w:r>
            <w:r>
              <w:rPr>
                <w:noProof/>
                <w:webHidden/>
              </w:rPr>
              <w:fldChar w:fldCharType="begin"/>
            </w:r>
            <w:r>
              <w:rPr>
                <w:noProof/>
                <w:webHidden/>
              </w:rPr>
              <w:instrText xml:space="preserve"> PAGEREF _Toc464834901 \h </w:instrText>
            </w:r>
            <w:r>
              <w:rPr>
                <w:noProof/>
                <w:webHidden/>
              </w:rPr>
            </w:r>
            <w:r>
              <w:rPr>
                <w:noProof/>
                <w:webHidden/>
              </w:rPr>
              <w:fldChar w:fldCharType="separate"/>
            </w:r>
            <w:r>
              <w:rPr>
                <w:noProof/>
                <w:webHidden/>
              </w:rPr>
              <w:t>20</w:t>
            </w:r>
            <w:r>
              <w:rPr>
                <w:noProof/>
                <w:webHidden/>
              </w:rPr>
              <w:fldChar w:fldCharType="end"/>
            </w:r>
          </w:hyperlink>
        </w:p>
        <w:p w:rsidR="00B43D28" w:rsidRDefault="00B43D28">
          <w:pPr>
            <w:pStyle w:val="TOC3"/>
            <w:tabs>
              <w:tab w:val="right" w:leader="dot" w:pos="9062"/>
            </w:tabs>
            <w:rPr>
              <w:noProof/>
              <w:szCs w:val="22"/>
              <w:lang w:eastAsia="bg-BG"/>
            </w:rPr>
          </w:pPr>
          <w:hyperlink w:anchor="_Toc464834902" w:history="1">
            <w:r w:rsidRPr="00E23C94">
              <w:rPr>
                <w:rStyle w:val="Hyperlink"/>
                <w:noProof/>
                <w:lang w:val="en-US"/>
              </w:rPr>
              <w:t>Jianfei Feng</w:t>
            </w:r>
            <w:r>
              <w:rPr>
                <w:noProof/>
                <w:webHidden/>
              </w:rPr>
              <w:tab/>
            </w:r>
            <w:r>
              <w:rPr>
                <w:noProof/>
                <w:webHidden/>
              </w:rPr>
              <w:fldChar w:fldCharType="begin"/>
            </w:r>
            <w:r>
              <w:rPr>
                <w:noProof/>
                <w:webHidden/>
              </w:rPr>
              <w:instrText xml:space="preserve"> PAGEREF _Toc464834902 \h </w:instrText>
            </w:r>
            <w:r>
              <w:rPr>
                <w:noProof/>
                <w:webHidden/>
              </w:rPr>
            </w:r>
            <w:r>
              <w:rPr>
                <w:noProof/>
                <w:webHidden/>
              </w:rPr>
              <w:fldChar w:fldCharType="separate"/>
            </w:r>
            <w:r>
              <w:rPr>
                <w:noProof/>
                <w:webHidden/>
              </w:rPr>
              <w:t>21</w:t>
            </w:r>
            <w:r>
              <w:rPr>
                <w:noProof/>
                <w:webHidden/>
              </w:rPr>
              <w:fldChar w:fldCharType="end"/>
            </w:r>
          </w:hyperlink>
        </w:p>
        <w:p w:rsidR="00B43D28" w:rsidRDefault="00B43D28">
          <w:pPr>
            <w:pStyle w:val="TOC3"/>
            <w:tabs>
              <w:tab w:val="right" w:leader="dot" w:pos="9062"/>
            </w:tabs>
            <w:rPr>
              <w:noProof/>
              <w:szCs w:val="22"/>
              <w:lang w:eastAsia="bg-BG"/>
            </w:rPr>
          </w:pPr>
          <w:hyperlink w:anchor="_Toc464834903" w:history="1">
            <w:r w:rsidRPr="00E23C94">
              <w:rPr>
                <w:rStyle w:val="Hyperlink"/>
                <w:noProof/>
                <w:lang w:val="en-US"/>
              </w:rPr>
              <w:t>Ishant Upadhyay</w:t>
            </w:r>
            <w:r>
              <w:rPr>
                <w:noProof/>
                <w:webHidden/>
              </w:rPr>
              <w:tab/>
            </w:r>
            <w:r>
              <w:rPr>
                <w:noProof/>
                <w:webHidden/>
              </w:rPr>
              <w:fldChar w:fldCharType="begin"/>
            </w:r>
            <w:r>
              <w:rPr>
                <w:noProof/>
                <w:webHidden/>
              </w:rPr>
              <w:instrText xml:space="preserve"> PAGEREF _Toc464834903 \h </w:instrText>
            </w:r>
            <w:r>
              <w:rPr>
                <w:noProof/>
                <w:webHidden/>
              </w:rPr>
            </w:r>
            <w:r>
              <w:rPr>
                <w:noProof/>
                <w:webHidden/>
              </w:rPr>
              <w:fldChar w:fldCharType="separate"/>
            </w:r>
            <w:r>
              <w:rPr>
                <w:noProof/>
                <w:webHidden/>
              </w:rPr>
              <w:t>22</w:t>
            </w:r>
            <w:r>
              <w:rPr>
                <w:noProof/>
                <w:webHidden/>
              </w:rPr>
              <w:fldChar w:fldCharType="end"/>
            </w:r>
          </w:hyperlink>
        </w:p>
        <w:p w:rsidR="00FD45EF" w:rsidRDefault="00FD45EF">
          <w:r>
            <w:rPr>
              <w:b/>
              <w:bCs/>
              <w:noProof/>
            </w:rPr>
            <w:fldChar w:fldCharType="end"/>
          </w:r>
        </w:p>
      </w:sdtContent>
    </w:sdt>
    <w:p w:rsidR="003771EE" w:rsidRDefault="003771EE" w:rsidP="00FD45EF">
      <w:pPr>
        <w:pStyle w:val="Heading1"/>
        <w:rPr>
          <w:lang w:val="en-US"/>
        </w:rPr>
      </w:pPr>
      <w:r>
        <w:rPr>
          <w:lang w:val="en-US"/>
        </w:rPr>
        <w:br w:type="page"/>
      </w:r>
    </w:p>
    <w:p w:rsidR="00FD45EF" w:rsidRDefault="00FD45EF" w:rsidP="00FD45EF">
      <w:pPr>
        <w:pStyle w:val="Heading1"/>
        <w:rPr>
          <w:lang w:val="en-US"/>
        </w:rPr>
      </w:pPr>
      <w:bookmarkStart w:id="0" w:name="_Toc464834863"/>
      <w:r>
        <w:rPr>
          <w:lang w:val="en-US"/>
        </w:rPr>
        <w:lastRenderedPageBreak/>
        <w:t>Introduction</w:t>
      </w:r>
      <w:bookmarkEnd w:id="0"/>
    </w:p>
    <w:p w:rsidR="00BE48E8" w:rsidRDefault="00BE48E8" w:rsidP="00BE48E8">
      <w:pPr>
        <w:rPr>
          <w:lang w:val="en-US"/>
        </w:rPr>
      </w:pPr>
      <w:r>
        <w:rPr>
          <w:lang w:val="en-US"/>
        </w:rPr>
        <w:t>In this document we will be presenting our secure design for a custom web application. We will be explai</w:t>
      </w:r>
      <w:r w:rsidR="000458D6">
        <w:rPr>
          <w:lang w:val="en-US"/>
        </w:rPr>
        <w:t>ning what kind of techniques we have applied to our web application design and how did we implement them.</w:t>
      </w:r>
    </w:p>
    <w:p w:rsidR="000458D6" w:rsidRDefault="000458D6" w:rsidP="00BE48E8">
      <w:pPr>
        <w:rPr>
          <w:lang w:val="en-US"/>
        </w:rPr>
      </w:pPr>
      <w:r>
        <w:rPr>
          <w:lang w:val="en-US"/>
        </w:rPr>
        <w:t xml:space="preserve">We conducted our development in three different main stages. During the first stage we created a simple vulnerable web application, just enough to know what our main functionalities are. After creating this application we started researching into possible threads and vulnerabilities that applied to our concrete implementation. We then </w:t>
      </w:r>
      <w:r w:rsidR="00710456">
        <w:rPr>
          <w:lang w:val="en-US"/>
        </w:rPr>
        <w:t>updated our implementation to a beta version and gave it to another group for pen testing. When we received their pen-test report, we took all the vulnerabilities they found and updated our application to its final version.</w:t>
      </w:r>
    </w:p>
    <w:p w:rsidR="00710456" w:rsidRDefault="00710456" w:rsidP="00BE48E8">
      <w:pPr>
        <w:rPr>
          <w:lang w:val="en-US"/>
        </w:rPr>
      </w:pPr>
      <w:r>
        <w:rPr>
          <w:lang w:val="en-US"/>
        </w:rPr>
        <w:t>In this document we will be discussing three main points.</w:t>
      </w:r>
    </w:p>
    <w:p w:rsidR="00710456" w:rsidRDefault="00710456" w:rsidP="00BE48E8">
      <w:pPr>
        <w:rPr>
          <w:lang w:val="en-US"/>
        </w:rPr>
      </w:pPr>
      <w:r>
        <w:rPr>
          <w:lang w:val="en-US"/>
        </w:rPr>
        <w:t>First we will concentrate on the main</w:t>
      </w:r>
      <w:r w:rsidR="008244BA">
        <w:rPr>
          <w:lang w:val="en-US"/>
        </w:rPr>
        <w:t xml:space="preserve"> idea behind the application is – the functionalities and overall model. We won’t concentrate much on the code, but more on the ideas and architecture.</w:t>
      </w:r>
    </w:p>
    <w:p w:rsidR="008244BA" w:rsidRPr="00BE48E8" w:rsidRDefault="008244BA" w:rsidP="00BE48E8">
      <w:pPr>
        <w:rPr>
          <w:lang w:val="en-US"/>
        </w:rPr>
      </w:pPr>
      <w:r>
        <w:rPr>
          <w:lang w:val="en-US"/>
        </w:rPr>
        <w:t xml:space="preserve">In the next parts we will </w:t>
      </w:r>
      <w:r w:rsidR="00A518E2">
        <w:rPr>
          <w:lang w:val="en-US"/>
        </w:rPr>
        <w:t xml:space="preserve">be focusing on our research findings and how they apply to our implementation. We analyze the possible threads and risks and how we </w:t>
      </w:r>
      <w:r w:rsidR="00FE7439">
        <w:rPr>
          <w:lang w:val="en-US"/>
        </w:rPr>
        <w:t>decided to best deal with them.</w:t>
      </w:r>
    </w:p>
    <w:p w:rsidR="008B7036" w:rsidRDefault="008B7036" w:rsidP="00FD45EF">
      <w:pPr>
        <w:pStyle w:val="Heading1"/>
        <w:rPr>
          <w:lang w:val="en-US"/>
        </w:rPr>
      </w:pPr>
      <w:r>
        <w:rPr>
          <w:lang w:val="en-US"/>
        </w:rPr>
        <w:br w:type="page"/>
      </w:r>
    </w:p>
    <w:p w:rsidR="00FD45EF" w:rsidRDefault="00FD45EF" w:rsidP="00FD45EF">
      <w:pPr>
        <w:pStyle w:val="Heading1"/>
        <w:rPr>
          <w:lang w:val="en-US"/>
        </w:rPr>
      </w:pPr>
      <w:bookmarkStart w:id="1" w:name="_Toc464834864"/>
      <w:r>
        <w:rPr>
          <w:lang w:val="en-US"/>
        </w:rPr>
        <w:lastRenderedPageBreak/>
        <w:t>Web application functionalities</w:t>
      </w:r>
      <w:bookmarkEnd w:id="1"/>
    </w:p>
    <w:p w:rsidR="00BF6F96" w:rsidRPr="00BF6F96" w:rsidRDefault="00BF6F96" w:rsidP="00BF6F96">
      <w:pPr>
        <w:rPr>
          <w:lang w:val="en-US"/>
        </w:rPr>
      </w:pPr>
      <w:r>
        <w:t>The main purpose of this project is to develop a simple web application with some secure techniques. The web application is developed with HTML/CSS Bootstrap, JavaScript/JQuery for the front side and PHP/MySQLi for the back office. Our web application is called “User-Blog”, which basically allows users to register, update personal profile and leave comments to each other.</w:t>
      </w:r>
    </w:p>
    <w:p w:rsidR="00165A9F" w:rsidRDefault="00165A9F" w:rsidP="00BE48E8">
      <w:pPr>
        <w:pStyle w:val="Heading2"/>
        <w:rPr>
          <w:lang w:val="en-US"/>
        </w:rPr>
      </w:pPr>
      <w:bookmarkStart w:id="2" w:name="_Toc464834865"/>
      <w:r>
        <w:rPr>
          <w:lang w:val="en-US"/>
        </w:rPr>
        <w:t>User groups</w:t>
      </w:r>
      <w:bookmarkEnd w:id="2"/>
    </w:p>
    <w:tbl>
      <w:tblPr>
        <w:tblStyle w:val="GridTable4-Accent1"/>
        <w:tblW w:w="0" w:type="auto"/>
        <w:tblLook w:val="04A0" w:firstRow="1" w:lastRow="0" w:firstColumn="1" w:lastColumn="0" w:noHBand="0" w:noVBand="1"/>
      </w:tblPr>
      <w:tblGrid>
        <w:gridCol w:w="3072"/>
        <w:gridCol w:w="5990"/>
      </w:tblGrid>
      <w:tr w:rsidR="00165A9F" w:rsidTr="00165A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Role</w:t>
            </w:r>
          </w:p>
        </w:tc>
        <w:tc>
          <w:tcPr>
            <w:tcW w:w="5990" w:type="dxa"/>
          </w:tcPr>
          <w:p w:rsidR="00165A9F" w:rsidRDefault="00165A9F" w:rsidP="00165A9F">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165A9F" w:rsidTr="00165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Visitor</w:t>
            </w:r>
          </w:p>
        </w:tc>
        <w:tc>
          <w:tcPr>
            <w:tcW w:w="5990" w:type="dxa"/>
          </w:tcPr>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Can only view comments, but are not allowed to post anything on the webpage. They are allowed to register an account and login with it as registered users.</w:t>
            </w:r>
          </w:p>
        </w:tc>
      </w:tr>
      <w:tr w:rsidR="00165A9F" w:rsidTr="00165A9F">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Registered user</w:t>
            </w:r>
          </w:p>
        </w:tc>
        <w:tc>
          <w:tcPr>
            <w:tcW w:w="5990" w:type="dxa"/>
          </w:tcPr>
          <w:p w:rsidR="00165A9F" w:rsidRDefault="00165A9F" w:rsidP="00165A9F">
            <w:pPr>
              <w:cnfStyle w:val="000000000000" w:firstRow="0" w:lastRow="0" w:firstColumn="0" w:lastColumn="0" w:oddVBand="0" w:evenVBand="0" w:oddHBand="0" w:evenHBand="0" w:firstRowFirstColumn="0" w:firstRowLastColumn="0" w:lastRowFirstColumn="0" w:lastRowLastColumn="0"/>
              <w:rPr>
                <w:lang w:val="en-US"/>
              </w:rPr>
            </w:pPr>
            <w:r>
              <w:rPr>
                <w:lang w:val="en-US"/>
              </w:rPr>
              <w:t>Are allowed to view and post comments to the board. They are also allowed to upload a profile picture and change their passwords if they wished.</w:t>
            </w:r>
          </w:p>
        </w:tc>
      </w:tr>
      <w:tr w:rsidR="00165A9F" w:rsidTr="00165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Administrator</w:t>
            </w:r>
          </w:p>
        </w:tc>
        <w:tc>
          <w:tcPr>
            <w:tcW w:w="5990" w:type="dxa"/>
          </w:tcPr>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Are allowed to view the administration page and delete user comments as well as ban users.</w:t>
            </w:r>
          </w:p>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They cannot tamper with the comments or account of administrators with higher access level however.</w:t>
            </w:r>
          </w:p>
        </w:tc>
      </w:tr>
    </w:tbl>
    <w:p w:rsidR="00BE48E8" w:rsidRDefault="00BE48E8" w:rsidP="00BE48E8">
      <w:pPr>
        <w:pStyle w:val="Heading2"/>
        <w:rPr>
          <w:lang w:val="en-US"/>
        </w:rPr>
      </w:pPr>
      <w:bookmarkStart w:id="3" w:name="_Toc464834866"/>
      <w:r>
        <w:rPr>
          <w:lang w:val="en-US"/>
        </w:rPr>
        <w:t>Use case scenarios</w:t>
      </w:r>
      <w:bookmarkEnd w:id="3"/>
    </w:p>
    <w:tbl>
      <w:tblPr>
        <w:tblStyle w:val="GridTable5Dark-Accent1"/>
        <w:tblW w:w="9226" w:type="dxa"/>
        <w:tblLook w:val="04A0" w:firstRow="1" w:lastRow="0" w:firstColumn="1" w:lastColumn="0" w:noHBand="0" w:noVBand="1"/>
      </w:tblPr>
      <w:tblGrid>
        <w:gridCol w:w="2335"/>
        <w:gridCol w:w="6891"/>
      </w:tblGrid>
      <w:tr w:rsidR="00BF6F96" w:rsidTr="00FE7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165A9F">
            <w:pPr>
              <w:rPr>
                <w:rFonts w:cs="Times New Roman"/>
                <w:b w:val="0"/>
              </w:rPr>
            </w:pPr>
            <w:r>
              <w:rPr>
                <w:rFonts w:cs="Times New Roman"/>
                <w:b w:val="0"/>
              </w:rPr>
              <w:t>Use case ID</w:t>
            </w:r>
          </w:p>
        </w:tc>
        <w:tc>
          <w:tcPr>
            <w:tcW w:w="6891" w:type="dxa"/>
            <w:hideMark/>
          </w:tcPr>
          <w:p w:rsidR="00BF6F96" w:rsidRDefault="00BF6F96" w:rsidP="00165A9F">
            <w:pPr>
              <w:cnfStyle w:val="100000000000" w:firstRow="1" w:lastRow="0" w:firstColumn="0" w:lastColumn="0" w:oddVBand="0" w:evenVBand="0" w:oddHBand="0" w:evenHBand="0" w:firstRowFirstColumn="0" w:firstRowLastColumn="0" w:lastRowFirstColumn="0" w:lastRowLastColumn="0"/>
              <w:rPr>
                <w:rFonts w:cs="Times New Roman"/>
                <w:b w:val="0"/>
              </w:rPr>
            </w:pPr>
            <w:r>
              <w:rPr>
                <w:rFonts w:cs="Times New Roman"/>
                <w:b w:val="0"/>
              </w:rPr>
              <w:t>Use case name</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1</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Register</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2</w:t>
            </w:r>
          </w:p>
        </w:tc>
        <w:tc>
          <w:tcPr>
            <w:tcW w:w="6891" w:type="dxa"/>
            <w:hideMark/>
          </w:tcPr>
          <w:p w:rsidR="00BF6F96"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Log in</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3</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pdate avatar</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4</w:t>
            </w:r>
          </w:p>
        </w:tc>
        <w:tc>
          <w:tcPr>
            <w:tcW w:w="6891" w:type="dxa"/>
            <w:hideMark/>
          </w:tcPr>
          <w:p w:rsidR="00BF6F96"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omment</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5</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ange password</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tcPr>
          <w:p w:rsidR="00BF6F96" w:rsidRPr="003D222B" w:rsidRDefault="00BF6F96" w:rsidP="003771EE">
            <w:pPr>
              <w:jc w:val="center"/>
              <w:rPr>
                <w:rFonts w:cs="Times New Roman"/>
                <w:lang w:eastAsia="zh-CN"/>
              </w:rPr>
            </w:pPr>
            <w:r>
              <w:rPr>
                <w:rFonts w:cs="Times New Roman" w:hint="eastAsia"/>
                <w:lang w:eastAsia="zh-CN"/>
              </w:rPr>
              <w:t>6</w:t>
            </w:r>
          </w:p>
        </w:tc>
        <w:tc>
          <w:tcPr>
            <w:tcW w:w="6891" w:type="dxa"/>
          </w:tcPr>
          <w:p w:rsidR="00BF6F96" w:rsidRPr="003D222B"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lang w:eastAsia="zh-CN"/>
              </w:rPr>
            </w:pPr>
            <w:r>
              <w:rPr>
                <w:rFonts w:cs="Times New Roman"/>
                <w:lang w:eastAsia="zh-CN"/>
              </w:rPr>
              <w:t>A</w:t>
            </w:r>
            <w:r>
              <w:rPr>
                <w:rFonts w:cs="Times New Roman" w:hint="eastAsia"/>
                <w:lang w:eastAsia="zh-CN"/>
              </w:rPr>
              <w:t>dministrator ban</w:t>
            </w:r>
            <w:r>
              <w:rPr>
                <w:rFonts w:cs="Times New Roman"/>
                <w:lang w:eastAsia="zh-CN"/>
              </w:rPr>
              <w:t>s</w:t>
            </w:r>
            <w:r>
              <w:rPr>
                <w:rFonts w:cs="Times New Roman" w:hint="eastAsia"/>
                <w:lang w:eastAsia="zh-CN"/>
              </w:rPr>
              <w:t xml:space="preserve"> user</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BF6F96" w:rsidRPr="003D222B" w:rsidRDefault="00BF6F96" w:rsidP="003771EE">
            <w:pPr>
              <w:jc w:val="center"/>
              <w:rPr>
                <w:rFonts w:cs="Times New Roman"/>
                <w:lang w:eastAsia="zh-CN"/>
              </w:rPr>
            </w:pPr>
            <w:r>
              <w:rPr>
                <w:rFonts w:cs="Times New Roman" w:hint="eastAsia"/>
                <w:lang w:eastAsia="zh-CN"/>
              </w:rPr>
              <w:t>7</w:t>
            </w:r>
          </w:p>
        </w:tc>
        <w:tc>
          <w:tcPr>
            <w:tcW w:w="6891" w:type="dxa"/>
          </w:tcPr>
          <w:p w:rsidR="00BF6F96" w:rsidRPr="003D222B"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lang w:eastAsia="zh-CN"/>
              </w:rPr>
            </w:pPr>
            <w:r>
              <w:rPr>
                <w:rFonts w:cs="Times New Roman" w:hint="eastAsia"/>
                <w:lang w:eastAsia="zh-CN"/>
              </w:rPr>
              <w:t>Administrator delete</w:t>
            </w:r>
            <w:r>
              <w:rPr>
                <w:rFonts w:cs="Times New Roman"/>
                <w:lang w:eastAsia="zh-CN"/>
              </w:rPr>
              <w:t>s</w:t>
            </w:r>
            <w:r>
              <w:rPr>
                <w:rFonts w:cs="Times New Roman" w:hint="eastAsia"/>
                <w:lang w:eastAsia="zh-CN"/>
              </w:rPr>
              <w:t xml:space="preserve"> comment</w:t>
            </w:r>
          </w:p>
        </w:tc>
      </w:tr>
    </w:tbl>
    <w:p w:rsidR="00BF6F96" w:rsidRDefault="00BF6F96" w:rsidP="00BF6F96">
      <w:pPr>
        <w:rPr>
          <w:lang w:val="en-US"/>
        </w:rPr>
      </w:pPr>
    </w:p>
    <w:p w:rsidR="00BF6F96" w:rsidRPr="00BC15AC" w:rsidRDefault="00BF6F96" w:rsidP="00BF6F96">
      <w:pPr>
        <w:pStyle w:val="Heading3"/>
        <w:numPr>
          <w:ilvl w:val="0"/>
          <w:numId w:val="8"/>
        </w:numPr>
        <w:spacing w:line="259" w:lineRule="auto"/>
        <w:jc w:val="both"/>
        <w:rPr>
          <w:rFonts w:cstheme="minorHAnsi"/>
        </w:rPr>
      </w:pPr>
      <w:bookmarkStart w:id="4" w:name="_Toc463554215"/>
      <w:bookmarkStart w:id="5" w:name="_Toc464834867"/>
      <w:r w:rsidRPr="00006098">
        <w:rPr>
          <w:rFonts w:cstheme="minorHAnsi"/>
        </w:rPr>
        <w:t>Register</w:t>
      </w:r>
      <w:bookmarkEnd w:id="4"/>
      <w:bookmarkEnd w:id="5"/>
      <w:r w:rsidRPr="00006098">
        <w:rPr>
          <w:rFonts w:cstheme="minorHAnsi"/>
        </w:rPr>
        <w:t xml:space="preserve"> </w:t>
      </w:r>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register a new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currently in the homepage.</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username.</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password.</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password again.</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email address.</w:t>
      </w:r>
    </w:p>
    <w:p w:rsidR="00BF6F96" w:rsidRDefault="00BF6F96" w:rsidP="00BF6F96">
      <w:pPr>
        <w:pStyle w:val="ListParagraph"/>
        <w:numPr>
          <w:ilvl w:val="0"/>
          <w:numId w:val="7"/>
        </w:numPr>
        <w:spacing w:after="0" w:line="276" w:lineRule="auto"/>
        <w:jc w:val="both"/>
        <w:rPr>
          <w:rFonts w:cstheme="minorHAnsi"/>
        </w:rPr>
      </w:pPr>
      <w:r>
        <w:rPr>
          <w:rFonts w:cstheme="minorHAnsi"/>
        </w:rPr>
        <w:t>User clicks the register button.</w:t>
      </w:r>
    </w:p>
    <w:p w:rsidR="00BF6F96" w:rsidRPr="007A54B7" w:rsidRDefault="00BF6F96" w:rsidP="00BF6F96">
      <w:pPr>
        <w:pStyle w:val="ListParagraph"/>
        <w:numPr>
          <w:ilvl w:val="0"/>
          <w:numId w:val="7"/>
        </w:numPr>
        <w:spacing w:after="0" w:line="276" w:lineRule="auto"/>
        <w:jc w:val="both"/>
        <w:rPr>
          <w:rFonts w:cstheme="minorHAnsi"/>
        </w:rPr>
      </w:pPr>
      <w:r>
        <w:rPr>
          <w:rFonts w:cstheme="minorHAnsi"/>
        </w:rPr>
        <w:t>Application shows that the user has successfully register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Default="00BF6F96" w:rsidP="00BF6F96">
      <w:pPr>
        <w:spacing w:after="0" w:line="276" w:lineRule="auto"/>
        <w:ind w:left="420"/>
        <w:jc w:val="both"/>
        <w:rPr>
          <w:rFonts w:cstheme="minorHAnsi"/>
        </w:rPr>
      </w:pPr>
      <w:r>
        <w:rPr>
          <w:rFonts w:cstheme="minorHAnsi"/>
        </w:rPr>
        <w:t>2.1 The password does not satisfy the following criteria: “</w:t>
      </w:r>
      <w:r w:rsidRPr="007A54B7">
        <w:rPr>
          <w:rFonts w:cstheme="minorHAnsi"/>
        </w:rPr>
        <w:t>Password must be at least 8 characters long and must contain at least 1 upper case, 1 lower case and 1 digit</w:t>
      </w:r>
      <w:r>
        <w:rPr>
          <w:rFonts w:cstheme="minorHAnsi"/>
        </w:rPr>
        <w:t>”</w:t>
      </w:r>
    </w:p>
    <w:p w:rsidR="00BF6F96" w:rsidRDefault="00BF6F96" w:rsidP="00BF6F96">
      <w:pPr>
        <w:spacing w:after="0" w:line="276" w:lineRule="auto"/>
        <w:ind w:left="420"/>
        <w:jc w:val="both"/>
        <w:rPr>
          <w:rFonts w:cstheme="minorHAnsi"/>
        </w:rPr>
      </w:pPr>
      <w:r>
        <w:rPr>
          <w:rFonts w:cstheme="minorHAnsi"/>
        </w:rPr>
        <w:t>3.1 The repeat password is not the same as the previous password inputted in the second step.</w:t>
      </w:r>
    </w:p>
    <w:p w:rsidR="00BF6F96" w:rsidRDefault="00BF6F96" w:rsidP="00BF6F96">
      <w:pPr>
        <w:spacing w:after="0" w:line="276" w:lineRule="auto"/>
        <w:ind w:left="420"/>
        <w:jc w:val="both"/>
        <w:rPr>
          <w:rFonts w:cstheme="minorHAnsi"/>
          <w:lang w:eastAsia="zh-CN"/>
        </w:rPr>
      </w:pPr>
      <w:r>
        <w:rPr>
          <w:rFonts w:cstheme="minorHAnsi" w:hint="eastAsia"/>
          <w:lang w:eastAsia="zh-CN"/>
        </w:rPr>
        <w:t>4.1 Email address is not with valid format.</w:t>
      </w:r>
    </w:p>
    <w:p w:rsidR="00BF6F96" w:rsidRPr="007A54B7" w:rsidRDefault="00BF6F96" w:rsidP="00BF6F96">
      <w:pPr>
        <w:spacing w:after="0" w:line="276" w:lineRule="auto"/>
        <w:ind w:left="420"/>
        <w:jc w:val="both"/>
        <w:rPr>
          <w:rFonts w:cstheme="minorHAnsi"/>
          <w:lang w:eastAsia="zh-CN"/>
        </w:rPr>
      </w:pPr>
      <w:r>
        <w:rPr>
          <w:rFonts w:cstheme="minorHAnsi"/>
          <w:lang w:eastAsia="zh-CN"/>
        </w:rPr>
        <w:t>5.1 Username already exist in the databas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registered a new account.</w:t>
      </w:r>
    </w:p>
    <w:p w:rsidR="00BF6F96" w:rsidRDefault="00BF6F96" w:rsidP="00BF6F96">
      <w:pPr>
        <w:pStyle w:val="Heading3"/>
        <w:numPr>
          <w:ilvl w:val="0"/>
          <w:numId w:val="8"/>
        </w:numPr>
        <w:spacing w:line="259" w:lineRule="auto"/>
        <w:jc w:val="both"/>
        <w:rPr>
          <w:rFonts w:cstheme="minorHAnsi"/>
        </w:rPr>
      </w:pPr>
      <w:bookmarkStart w:id="6" w:name="_Toc464834868"/>
      <w:r>
        <w:rPr>
          <w:rFonts w:cstheme="minorHAnsi"/>
        </w:rPr>
        <w:lastRenderedPageBreak/>
        <w:t>Log in</w:t>
      </w:r>
      <w:bookmarkEnd w:id="6"/>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logs in with his/her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currently in the homepage and he/she has a valid account.</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9"/>
        </w:numPr>
        <w:spacing w:after="0" w:line="276" w:lineRule="auto"/>
        <w:jc w:val="both"/>
        <w:rPr>
          <w:rFonts w:cstheme="minorHAnsi"/>
        </w:rPr>
      </w:pPr>
      <w:r>
        <w:rPr>
          <w:rFonts w:cstheme="minorHAnsi"/>
        </w:rPr>
        <w:t>User input username.</w:t>
      </w:r>
    </w:p>
    <w:p w:rsidR="00BF6F96" w:rsidRDefault="00BF6F96" w:rsidP="00BF6F96">
      <w:pPr>
        <w:pStyle w:val="ListParagraph"/>
        <w:numPr>
          <w:ilvl w:val="0"/>
          <w:numId w:val="9"/>
        </w:numPr>
        <w:spacing w:after="0" w:line="276" w:lineRule="auto"/>
        <w:jc w:val="both"/>
        <w:rPr>
          <w:rFonts w:cstheme="minorHAnsi"/>
        </w:rPr>
      </w:pPr>
      <w:r>
        <w:rPr>
          <w:rFonts w:cstheme="minorHAnsi"/>
        </w:rPr>
        <w:t>User input password.</w:t>
      </w:r>
    </w:p>
    <w:p w:rsidR="00BF6F96" w:rsidRDefault="00BF6F96" w:rsidP="00BF6F96">
      <w:pPr>
        <w:pStyle w:val="ListParagraph"/>
        <w:numPr>
          <w:ilvl w:val="0"/>
          <w:numId w:val="9"/>
        </w:numPr>
        <w:spacing w:after="0" w:line="276" w:lineRule="auto"/>
        <w:jc w:val="both"/>
        <w:rPr>
          <w:rFonts w:cstheme="minorHAnsi"/>
        </w:rPr>
      </w:pPr>
      <w:r>
        <w:rPr>
          <w:rFonts w:cstheme="minorHAnsi"/>
        </w:rPr>
        <w:t>User clicks the login button.</w:t>
      </w:r>
    </w:p>
    <w:p w:rsidR="00BF6F96" w:rsidRPr="007A54B7" w:rsidRDefault="00BF6F96" w:rsidP="00BF6F96">
      <w:pPr>
        <w:pStyle w:val="ListParagraph"/>
        <w:numPr>
          <w:ilvl w:val="0"/>
          <w:numId w:val="9"/>
        </w:numPr>
        <w:spacing w:after="0" w:line="276" w:lineRule="auto"/>
        <w:jc w:val="both"/>
        <w:rPr>
          <w:rFonts w:cstheme="minorHAnsi"/>
        </w:rPr>
      </w:pPr>
      <w:r>
        <w:rPr>
          <w:rFonts w:cstheme="minorHAnsi"/>
        </w:rPr>
        <w:t>Application shows that the user has successfully logged in.</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3.1 Wrong username and password combination.</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logged in.</w:t>
      </w:r>
    </w:p>
    <w:p w:rsidR="00BF6F96" w:rsidRPr="00942EEA" w:rsidRDefault="00BF6F96" w:rsidP="00BF6F96"/>
    <w:p w:rsidR="00BF6F96" w:rsidRDefault="00BF6F96" w:rsidP="00BF6F96">
      <w:pPr>
        <w:pStyle w:val="Heading3"/>
        <w:numPr>
          <w:ilvl w:val="0"/>
          <w:numId w:val="8"/>
        </w:numPr>
        <w:spacing w:line="259" w:lineRule="auto"/>
        <w:jc w:val="both"/>
        <w:rPr>
          <w:rFonts w:cstheme="minorHAnsi"/>
        </w:rPr>
      </w:pPr>
      <w:bookmarkStart w:id="7" w:name="_Toc464834869"/>
      <w:r>
        <w:rPr>
          <w:rFonts w:cstheme="minorHAnsi"/>
        </w:rPr>
        <w:t>Update avatar</w:t>
      </w:r>
      <w:bookmarkEnd w:id="7"/>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changes his/her avatar.</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0"/>
        </w:numPr>
        <w:spacing w:after="0" w:line="276" w:lineRule="auto"/>
        <w:jc w:val="both"/>
        <w:rPr>
          <w:rFonts w:cstheme="minorHAnsi"/>
        </w:rPr>
      </w:pPr>
      <w:r>
        <w:rPr>
          <w:rFonts w:cstheme="minorHAnsi"/>
        </w:rPr>
        <w:t>User click “browse” button.</w:t>
      </w:r>
    </w:p>
    <w:p w:rsidR="00BF6F96" w:rsidRDefault="00BF6F96" w:rsidP="00BF6F96">
      <w:pPr>
        <w:pStyle w:val="ListParagraph"/>
        <w:numPr>
          <w:ilvl w:val="0"/>
          <w:numId w:val="10"/>
        </w:numPr>
        <w:spacing w:after="0" w:line="276" w:lineRule="auto"/>
        <w:jc w:val="both"/>
        <w:rPr>
          <w:rFonts w:cstheme="minorHAnsi"/>
        </w:rPr>
      </w:pPr>
      <w:r>
        <w:rPr>
          <w:rFonts w:cstheme="minorHAnsi"/>
        </w:rPr>
        <w:t>User choose a file.</w:t>
      </w:r>
    </w:p>
    <w:p w:rsidR="00BF6F96" w:rsidRDefault="00BF6F96" w:rsidP="00BF6F96">
      <w:pPr>
        <w:pStyle w:val="ListParagraph"/>
        <w:numPr>
          <w:ilvl w:val="0"/>
          <w:numId w:val="10"/>
        </w:numPr>
        <w:spacing w:after="0" w:line="276" w:lineRule="auto"/>
        <w:jc w:val="both"/>
        <w:rPr>
          <w:rFonts w:cstheme="minorHAnsi"/>
        </w:rPr>
      </w:pPr>
      <w:r>
        <w:rPr>
          <w:rFonts w:cstheme="minorHAnsi"/>
        </w:rPr>
        <w:t>User clicks the Submit button.</w:t>
      </w:r>
    </w:p>
    <w:p w:rsidR="00BF6F96" w:rsidRPr="007A54B7" w:rsidRDefault="00BF6F96" w:rsidP="00BF6F96">
      <w:pPr>
        <w:pStyle w:val="ListParagraph"/>
        <w:numPr>
          <w:ilvl w:val="0"/>
          <w:numId w:val="10"/>
        </w:numPr>
        <w:spacing w:after="0" w:line="276" w:lineRule="auto"/>
        <w:jc w:val="both"/>
        <w:rPr>
          <w:rFonts w:cstheme="minorHAnsi"/>
        </w:rPr>
      </w:pPr>
      <w:r>
        <w:rPr>
          <w:rFonts w:cstheme="minorHAnsi"/>
        </w:rPr>
        <w:t>Application shows that the user has successfully updated the avatar.</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3.1 User choose a file whose format is NOT “</w:t>
      </w:r>
      <w:r w:rsidRPr="00C81758">
        <w:rPr>
          <w:rFonts w:cstheme="minorHAnsi"/>
        </w:rPr>
        <w:t>jpg</w:t>
      </w:r>
      <w:r>
        <w:rPr>
          <w:rFonts w:cstheme="minorHAnsi"/>
        </w:rPr>
        <w:t>”</w:t>
      </w:r>
      <w:r w:rsidRPr="00C81758">
        <w:rPr>
          <w:rFonts w:cstheme="minorHAnsi"/>
        </w:rPr>
        <w:t xml:space="preserve">, </w:t>
      </w:r>
      <w:r>
        <w:rPr>
          <w:rFonts w:cstheme="minorHAnsi"/>
        </w:rPr>
        <w:t>“</w:t>
      </w:r>
      <w:r w:rsidRPr="00C81758">
        <w:rPr>
          <w:rFonts w:cstheme="minorHAnsi"/>
        </w:rPr>
        <w:t>jpeg</w:t>
      </w:r>
      <w:r>
        <w:rPr>
          <w:rFonts w:cstheme="minorHAnsi"/>
        </w:rPr>
        <w:t>”</w:t>
      </w:r>
      <w:r w:rsidRPr="00C81758">
        <w:rPr>
          <w:rFonts w:cstheme="minorHAnsi"/>
        </w:rPr>
        <w:t xml:space="preserve">, </w:t>
      </w:r>
      <w:r>
        <w:rPr>
          <w:rFonts w:cstheme="minorHAnsi"/>
        </w:rPr>
        <w:t>“</w:t>
      </w:r>
      <w:r w:rsidRPr="00C81758">
        <w:rPr>
          <w:rFonts w:cstheme="minorHAnsi"/>
        </w:rPr>
        <w:t>gif</w:t>
      </w:r>
      <w:r>
        <w:rPr>
          <w:rFonts w:cstheme="minorHAnsi"/>
        </w:rPr>
        <w:t>” or</w:t>
      </w:r>
      <w:r w:rsidRPr="00C81758">
        <w:rPr>
          <w:rFonts w:cstheme="minorHAnsi"/>
        </w:rPr>
        <w:t xml:space="preserve"> </w:t>
      </w:r>
      <w:r>
        <w:rPr>
          <w:rFonts w:cstheme="minorHAnsi"/>
        </w:rPr>
        <w:t>“</w:t>
      </w:r>
      <w:r w:rsidRPr="00C81758">
        <w:rPr>
          <w:rFonts w:cstheme="minorHAnsi"/>
        </w:rPr>
        <w:t>png</w:t>
      </w:r>
      <w:r>
        <w:rPr>
          <w:rFonts w:cstheme="minorHAnsi"/>
        </w:rPr>
        <w:t>”.</w:t>
      </w:r>
    </w:p>
    <w:p w:rsidR="00BF6F96" w:rsidRDefault="00BF6F96" w:rsidP="00BF6F96">
      <w:pPr>
        <w:spacing w:after="0" w:line="276" w:lineRule="auto"/>
        <w:jc w:val="both"/>
        <w:rPr>
          <w:rFonts w:cstheme="minorHAnsi"/>
          <w:b/>
        </w:rPr>
      </w:pPr>
      <w:r>
        <w:rPr>
          <w:rFonts w:cstheme="minorHAnsi"/>
          <w:b/>
        </w:rPr>
        <w:t>Post condition:</w:t>
      </w:r>
    </w:p>
    <w:p w:rsidR="00BF6F96" w:rsidRPr="00592FE9" w:rsidRDefault="00BF6F96" w:rsidP="00BF6F96">
      <w:pPr>
        <w:spacing w:after="0" w:line="276" w:lineRule="auto"/>
        <w:jc w:val="both"/>
        <w:rPr>
          <w:rFonts w:cstheme="minorHAnsi"/>
        </w:rPr>
      </w:pPr>
      <w:r w:rsidRPr="00592FE9">
        <w:rPr>
          <w:rFonts w:cstheme="minorHAnsi"/>
        </w:rPr>
        <w:t>The user successfully updated the avatar.</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8" w:name="_Toc464834870"/>
      <w:r>
        <w:rPr>
          <w:rFonts w:cstheme="minorHAnsi"/>
        </w:rPr>
        <w:t>Comment</w:t>
      </w:r>
      <w:bookmarkEnd w:id="8"/>
      <w:r w:rsidRPr="00006098">
        <w:rPr>
          <w:rFonts w:cstheme="minorHAnsi"/>
        </w:rPr>
        <w:t xml:space="preserve"> </w:t>
      </w:r>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sends some comments.</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1"/>
        </w:numPr>
        <w:spacing w:after="0" w:line="276" w:lineRule="auto"/>
        <w:jc w:val="both"/>
        <w:rPr>
          <w:rFonts w:cstheme="minorHAnsi"/>
        </w:rPr>
      </w:pPr>
      <w:r>
        <w:rPr>
          <w:rFonts w:cstheme="minorHAnsi"/>
        </w:rPr>
        <w:t>User types some comments.</w:t>
      </w:r>
    </w:p>
    <w:p w:rsidR="00BF6F96" w:rsidRDefault="00BF6F96" w:rsidP="00BF6F96">
      <w:pPr>
        <w:pStyle w:val="ListParagraph"/>
        <w:numPr>
          <w:ilvl w:val="0"/>
          <w:numId w:val="11"/>
        </w:numPr>
        <w:spacing w:after="0" w:line="276" w:lineRule="auto"/>
        <w:jc w:val="both"/>
        <w:rPr>
          <w:rFonts w:cstheme="minorHAnsi"/>
        </w:rPr>
      </w:pPr>
      <w:r>
        <w:rPr>
          <w:rFonts w:cstheme="minorHAnsi"/>
        </w:rPr>
        <w:t>User clicks the “submit” button.</w:t>
      </w:r>
    </w:p>
    <w:p w:rsidR="00BF6F96" w:rsidRPr="007A54B7" w:rsidRDefault="00BF6F96" w:rsidP="00BF6F96">
      <w:pPr>
        <w:pStyle w:val="ListParagraph"/>
        <w:numPr>
          <w:ilvl w:val="0"/>
          <w:numId w:val="11"/>
        </w:numPr>
        <w:spacing w:after="0" w:line="276" w:lineRule="auto"/>
        <w:jc w:val="both"/>
        <w:rPr>
          <w:rFonts w:cstheme="minorHAnsi"/>
        </w:rPr>
      </w:pPr>
      <w:r>
        <w:rPr>
          <w:rFonts w:cstheme="minorHAnsi"/>
        </w:rPr>
        <w:t>The comment is successfully sent.</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comment is successfully sent.</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9" w:name="_Toc464834871"/>
      <w:r>
        <w:rPr>
          <w:rFonts w:cstheme="minorHAnsi"/>
        </w:rPr>
        <w:t>Change password</w:t>
      </w:r>
      <w:bookmarkEnd w:id="9"/>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changes the account password.</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lastRenderedPageBreak/>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2"/>
        </w:numPr>
        <w:spacing w:after="0" w:line="276" w:lineRule="auto"/>
        <w:jc w:val="both"/>
        <w:rPr>
          <w:rFonts w:cstheme="minorHAnsi"/>
        </w:rPr>
      </w:pPr>
      <w:r>
        <w:rPr>
          <w:rFonts w:cstheme="minorHAnsi"/>
        </w:rPr>
        <w:t>User input old password.</w:t>
      </w:r>
    </w:p>
    <w:p w:rsidR="00BF6F96" w:rsidRDefault="00BF6F96" w:rsidP="00BF6F96">
      <w:pPr>
        <w:pStyle w:val="ListParagraph"/>
        <w:numPr>
          <w:ilvl w:val="0"/>
          <w:numId w:val="12"/>
        </w:numPr>
        <w:spacing w:after="0" w:line="276" w:lineRule="auto"/>
        <w:jc w:val="both"/>
        <w:rPr>
          <w:rFonts w:cstheme="minorHAnsi"/>
        </w:rPr>
      </w:pPr>
      <w:r>
        <w:rPr>
          <w:rFonts w:cstheme="minorHAnsi"/>
        </w:rPr>
        <w:t>User input the new password.</w:t>
      </w:r>
    </w:p>
    <w:p w:rsidR="00BF6F96" w:rsidRDefault="00BF6F96" w:rsidP="00BF6F96">
      <w:pPr>
        <w:pStyle w:val="ListParagraph"/>
        <w:numPr>
          <w:ilvl w:val="0"/>
          <w:numId w:val="12"/>
        </w:numPr>
        <w:spacing w:after="0" w:line="276" w:lineRule="auto"/>
        <w:jc w:val="both"/>
        <w:rPr>
          <w:rFonts w:cstheme="minorHAnsi"/>
        </w:rPr>
      </w:pPr>
      <w:r w:rsidRPr="00BE4653">
        <w:rPr>
          <w:rFonts w:cstheme="minorHAnsi"/>
        </w:rPr>
        <w:t xml:space="preserve">User </w:t>
      </w:r>
      <w:r>
        <w:rPr>
          <w:rFonts w:cstheme="minorHAnsi"/>
        </w:rPr>
        <w:t>input the new password again.</w:t>
      </w:r>
    </w:p>
    <w:p w:rsidR="00BF6F96" w:rsidRDefault="00BF6F96" w:rsidP="00BF6F96">
      <w:pPr>
        <w:pStyle w:val="ListParagraph"/>
        <w:numPr>
          <w:ilvl w:val="0"/>
          <w:numId w:val="12"/>
        </w:numPr>
        <w:spacing w:after="0" w:line="276" w:lineRule="auto"/>
        <w:jc w:val="both"/>
        <w:rPr>
          <w:rFonts w:cstheme="minorHAnsi"/>
        </w:rPr>
      </w:pPr>
      <w:r>
        <w:rPr>
          <w:rFonts w:cstheme="minorHAnsi"/>
        </w:rPr>
        <w:t>User clicks “change password” button.</w:t>
      </w:r>
    </w:p>
    <w:p w:rsidR="00BF6F96" w:rsidRPr="00BE4653" w:rsidRDefault="00BF6F96" w:rsidP="00BF6F96">
      <w:pPr>
        <w:pStyle w:val="ListParagraph"/>
        <w:numPr>
          <w:ilvl w:val="0"/>
          <w:numId w:val="12"/>
        </w:numPr>
        <w:spacing w:after="0" w:line="276" w:lineRule="auto"/>
        <w:jc w:val="both"/>
        <w:rPr>
          <w:rFonts w:cstheme="minorHAnsi"/>
        </w:rPr>
      </w:pPr>
      <w:r w:rsidRPr="00BE4653">
        <w:rPr>
          <w:rFonts w:cstheme="minorHAnsi"/>
        </w:rPr>
        <w:t xml:space="preserve">Application shows that the user has successfully </w:t>
      </w:r>
      <w:r>
        <w:rPr>
          <w:rFonts w:cstheme="minorHAnsi"/>
        </w:rPr>
        <w:t>updated the password</w:t>
      </w:r>
      <w:r w:rsidRPr="00BE4653">
        <w:rPr>
          <w:rFonts w:cstheme="minorHAnsi"/>
        </w:rPr>
        <w:t>.</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A77970" w:rsidRDefault="00BF6F96" w:rsidP="00BF6F96">
      <w:pPr>
        <w:pStyle w:val="ListParagraph"/>
        <w:spacing w:after="0" w:line="276" w:lineRule="auto"/>
        <w:ind w:left="420"/>
        <w:jc w:val="both"/>
        <w:rPr>
          <w:rFonts w:cstheme="minorHAnsi"/>
        </w:rPr>
      </w:pPr>
      <w:r w:rsidRPr="00A77970">
        <w:rPr>
          <w:rFonts w:cstheme="minorHAnsi"/>
        </w:rPr>
        <w:t>2.1 The password does not satisfy the following criteria: “</w:t>
      </w:r>
      <w:r>
        <w:rPr>
          <w:rFonts w:cstheme="minorHAnsi"/>
        </w:rPr>
        <w:t xml:space="preserve">Password must be at least 8 </w:t>
      </w:r>
      <w:r w:rsidRPr="00A77970">
        <w:rPr>
          <w:rFonts w:cstheme="minorHAnsi"/>
        </w:rPr>
        <w:t>characters long and must contain at least 1 upper case, 1 lower case and 1 digit”</w:t>
      </w:r>
    </w:p>
    <w:p w:rsidR="00BF6F96" w:rsidRPr="00A77970" w:rsidRDefault="00BF6F96" w:rsidP="00BF6F96">
      <w:pPr>
        <w:pStyle w:val="ListParagraph"/>
        <w:numPr>
          <w:ilvl w:val="1"/>
          <w:numId w:val="14"/>
        </w:numPr>
        <w:spacing w:after="0" w:line="276" w:lineRule="auto"/>
        <w:jc w:val="both"/>
        <w:rPr>
          <w:rFonts w:cstheme="minorHAnsi"/>
        </w:rPr>
      </w:pPr>
      <w:r w:rsidRPr="00A77970">
        <w:rPr>
          <w:rFonts w:cstheme="minorHAnsi"/>
        </w:rPr>
        <w:t>Repeat password does not match the new password inputted in the second step.</w:t>
      </w:r>
    </w:p>
    <w:p w:rsidR="00BF6F96" w:rsidRPr="00A77970" w:rsidRDefault="00BF6F96" w:rsidP="00BF6F96">
      <w:pPr>
        <w:spacing w:after="0" w:line="276" w:lineRule="auto"/>
        <w:ind w:left="420"/>
        <w:jc w:val="both"/>
        <w:rPr>
          <w:rFonts w:cstheme="minorHAnsi"/>
          <w:lang w:eastAsia="zh-CN"/>
        </w:rPr>
      </w:pPr>
      <w:r>
        <w:rPr>
          <w:rFonts w:cstheme="minorHAnsi" w:hint="eastAsia"/>
          <w:lang w:eastAsia="zh-CN"/>
        </w:rPr>
        <w:t xml:space="preserve">4.1 Old </w:t>
      </w:r>
      <w:r>
        <w:rPr>
          <w:rFonts w:cstheme="minorHAnsi"/>
          <w:lang w:eastAsia="zh-CN"/>
        </w:rPr>
        <w:t>password</w:t>
      </w:r>
      <w:r>
        <w:rPr>
          <w:rFonts w:cstheme="minorHAnsi" w:hint="eastAsia"/>
          <w:lang w:eastAsia="zh-CN"/>
        </w:rPr>
        <w:t xml:space="preserve"> </w:t>
      </w:r>
      <w:r>
        <w:rPr>
          <w:rFonts w:cstheme="minorHAnsi"/>
          <w:lang w:eastAsia="zh-CN"/>
        </w:rPr>
        <w:t>is not correct.</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changed the account password.</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0" w:name="_Toc464834872"/>
      <w:r>
        <w:rPr>
          <w:rFonts w:cstheme="minorHAnsi"/>
        </w:rPr>
        <w:t>Administrator bans user</w:t>
      </w:r>
      <w:bookmarkEnd w:id="10"/>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Administer deactivate a normal user’s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logged in as administer.</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3"/>
        </w:numPr>
        <w:spacing w:after="0" w:line="276" w:lineRule="auto"/>
        <w:jc w:val="both"/>
        <w:rPr>
          <w:rFonts w:cstheme="minorHAnsi"/>
        </w:rPr>
      </w:pPr>
      <w:r>
        <w:rPr>
          <w:rFonts w:cstheme="minorHAnsi"/>
        </w:rPr>
        <w:t>User goes to the “admin” page.</w:t>
      </w:r>
    </w:p>
    <w:p w:rsidR="00BF6F96" w:rsidRDefault="00BF6F96" w:rsidP="00BF6F96">
      <w:pPr>
        <w:pStyle w:val="ListParagraph"/>
        <w:numPr>
          <w:ilvl w:val="0"/>
          <w:numId w:val="13"/>
        </w:numPr>
        <w:spacing w:after="0" w:line="276" w:lineRule="auto"/>
        <w:jc w:val="both"/>
        <w:rPr>
          <w:rFonts w:cstheme="minorHAnsi"/>
        </w:rPr>
      </w:pPr>
      <w:r>
        <w:rPr>
          <w:rFonts w:cstheme="minorHAnsi"/>
        </w:rPr>
        <w:t>User clicks “ban user” button.</w:t>
      </w:r>
    </w:p>
    <w:p w:rsidR="00BF6F96" w:rsidRPr="007A54B7" w:rsidRDefault="00BF6F96" w:rsidP="00BF6F96">
      <w:pPr>
        <w:pStyle w:val="ListParagraph"/>
        <w:numPr>
          <w:ilvl w:val="0"/>
          <w:numId w:val="13"/>
        </w:numPr>
        <w:spacing w:after="0" w:line="276" w:lineRule="auto"/>
        <w:jc w:val="both"/>
        <w:rPr>
          <w:rFonts w:cstheme="minorHAnsi"/>
        </w:rPr>
      </w:pPr>
      <w:r>
        <w:rPr>
          <w:rFonts w:cstheme="minorHAnsi"/>
        </w:rPr>
        <w:t>Application shows that selected user’s account is deactivat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selected account is successfully banned.</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1" w:name="_Toc464834873"/>
      <w:r>
        <w:rPr>
          <w:rFonts w:cstheme="minorHAnsi"/>
        </w:rPr>
        <w:t>Administrator deletes comment.</w:t>
      </w:r>
      <w:bookmarkEnd w:id="11"/>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Administer deletes some comments.</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logged in as administer.</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5"/>
        </w:numPr>
        <w:spacing w:after="0" w:line="276" w:lineRule="auto"/>
        <w:jc w:val="both"/>
        <w:rPr>
          <w:rFonts w:cstheme="minorHAnsi"/>
        </w:rPr>
      </w:pPr>
      <w:r>
        <w:rPr>
          <w:rFonts w:cstheme="minorHAnsi"/>
        </w:rPr>
        <w:t>User goes to the “admin” page.</w:t>
      </w:r>
    </w:p>
    <w:p w:rsidR="00BF6F96" w:rsidRDefault="00BF6F96" w:rsidP="00BF6F96">
      <w:pPr>
        <w:pStyle w:val="ListParagraph"/>
        <w:numPr>
          <w:ilvl w:val="0"/>
          <w:numId w:val="15"/>
        </w:numPr>
        <w:spacing w:after="0" w:line="276" w:lineRule="auto"/>
        <w:jc w:val="both"/>
        <w:rPr>
          <w:rFonts w:cstheme="minorHAnsi"/>
        </w:rPr>
      </w:pPr>
      <w:r>
        <w:rPr>
          <w:rFonts w:cstheme="minorHAnsi"/>
        </w:rPr>
        <w:t>User clicks “delete comment” button.</w:t>
      </w:r>
    </w:p>
    <w:p w:rsidR="00BF6F96" w:rsidRPr="007A54B7" w:rsidRDefault="00BF6F96" w:rsidP="00BF6F96">
      <w:pPr>
        <w:pStyle w:val="ListParagraph"/>
        <w:numPr>
          <w:ilvl w:val="0"/>
          <w:numId w:val="15"/>
        </w:numPr>
        <w:spacing w:after="0" w:line="276" w:lineRule="auto"/>
        <w:jc w:val="both"/>
        <w:rPr>
          <w:rFonts w:cstheme="minorHAnsi"/>
        </w:rPr>
      </w:pPr>
      <w:r>
        <w:rPr>
          <w:rFonts w:cstheme="minorHAnsi"/>
        </w:rPr>
        <w:t>Application shows that selected comment is delet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3771EE" w:rsidRDefault="00BF6F96" w:rsidP="003771EE">
      <w:pPr>
        <w:spacing w:after="0" w:line="276" w:lineRule="auto"/>
        <w:jc w:val="both"/>
        <w:rPr>
          <w:rFonts w:cstheme="minorHAnsi"/>
        </w:rPr>
      </w:pPr>
      <w:r>
        <w:rPr>
          <w:rFonts w:cstheme="minorHAnsi"/>
        </w:rPr>
        <w:t>The user successfully deleted that selected comment.</w:t>
      </w:r>
    </w:p>
    <w:p w:rsidR="00FD45EF" w:rsidRDefault="00FD45EF" w:rsidP="00FD45EF">
      <w:pPr>
        <w:pStyle w:val="Heading1"/>
        <w:rPr>
          <w:lang w:val="en-US"/>
        </w:rPr>
      </w:pPr>
      <w:bookmarkStart w:id="12" w:name="_Toc464834874"/>
      <w:r>
        <w:rPr>
          <w:lang w:val="en-US"/>
        </w:rPr>
        <w:lastRenderedPageBreak/>
        <w:t>Threat Analysis</w:t>
      </w:r>
      <w:bookmarkEnd w:id="12"/>
    </w:p>
    <w:p w:rsidR="00785154" w:rsidRDefault="00785154" w:rsidP="00785154">
      <w:pPr>
        <w:rPr>
          <w:lang w:val="en-US"/>
        </w:rPr>
      </w:pPr>
      <w:r>
        <w:rPr>
          <w:lang w:val="en-US"/>
        </w:rPr>
        <w:t>In this chapter we will explain all the research we have conducted on possible threads and risks for our implementation. Furthermore we will also propose possible solutions for preventing and dealing with such vulnerabilities.</w:t>
      </w:r>
    </w:p>
    <w:p w:rsidR="006D4A83" w:rsidRDefault="006D4A83" w:rsidP="006D4A83">
      <w:pPr>
        <w:pStyle w:val="Heading2"/>
        <w:rPr>
          <w:lang w:val="en-US"/>
        </w:rPr>
      </w:pPr>
      <w:bookmarkStart w:id="13" w:name="_Toc464834875"/>
      <w:r>
        <w:rPr>
          <w:lang w:val="en-US"/>
        </w:rPr>
        <w:t>CIA Analysis</w:t>
      </w:r>
      <w:bookmarkEnd w:id="13"/>
    </w:p>
    <w:tbl>
      <w:tblPr>
        <w:tblStyle w:val="GridTable5Dark-Accent1"/>
        <w:tblW w:w="0" w:type="auto"/>
        <w:tblLook w:val="04A0" w:firstRow="1" w:lastRow="0" w:firstColumn="1" w:lastColumn="0" w:noHBand="0" w:noVBand="1"/>
      </w:tblPr>
      <w:tblGrid>
        <w:gridCol w:w="1558"/>
        <w:gridCol w:w="1567"/>
        <w:gridCol w:w="1558"/>
        <w:gridCol w:w="1558"/>
        <w:gridCol w:w="2804"/>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Asset</w:t>
            </w:r>
          </w:p>
        </w:tc>
        <w:tc>
          <w:tcPr>
            <w:tcW w:w="156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Confidentiality</w:t>
            </w:r>
          </w:p>
        </w:tc>
        <w:tc>
          <w:tcPr>
            <w:tcW w:w="155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Privacy</w:t>
            </w:r>
          </w:p>
        </w:tc>
        <w:tc>
          <w:tcPr>
            <w:tcW w:w="155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Integrity</w:t>
            </w:r>
          </w:p>
        </w:tc>
        <w:tc>
          <w:tcPr>
            <w:tcW w:w="2804"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Availability</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User id &amp; Password</w:t>
            </w:r>
          </w:p>
        </w:tc>
        <w:tc>
          <w:tcPr>
            <w:tcW w:w="156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804"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Pictures</w:t>
            </w:r>
          </w:p>
        </w:tc>
        <w:tc>
          <w:tcPr>
            <w:tcW w:w="156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Low</w:t>
            </w:r>
          </w:p>
        </w:tc>
        <w:tc>
          <w:tcPr>
            <w:tcW w:w="155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155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None</w:t>
            </w:r>
          </w:p>
        </w:tc>
        <w:tc>
          <w:tcPr>
            <w:tcW w:w="2804"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354652" w:rsidRDefault="00354652" w:rsidP="009806A9">
            <w:r>
              <w:t>Change Password</w:t>
            </w:r>
          </w:p>
        </w:tc>
        <w:tc>
          <w:tcPr>
            <w:tcW w:w="156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804"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1558" w:type="dxa"/>
          </w:tcPr>
          <w:p w:rsidR="00354652" w:rsidRDefault="00354652" w:rsidP="009806A9">
            <w:r>
              <w:t>Comments</w:t>
            </w:r>
          </w:p>
        </w:tc>
        <w:tc>
          <w:tcPr>
            <w:tcW w:w="156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Low</w:t>
            </w:r>
          </w:p>
        </w:tc>
        <w:tc>
          <w:tcPr>
            <w:tcW w:w="155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155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None</w:t>
            </w:r>
          </w:p>
        </w:tc>
        <w:tc>
          <w:tcPr>
            <w:tcW w:w="2804"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r>
    </w:tbl>
    <w:p w:rsidR="00354652" w:rsidRDefault="00354652" w:rsidP="00354652"/>
    <w:p w:rsidR="00354652" w:rsidRPr="00354652" w:rsidRDefault="00354652" w:rsidP="00354652">
      <w:pPr>
        <w:rPr>
          <w:lang w:val="en-US"/>
        </w:rPr>
      </w:pPr>
      <w:r w:rsidRPr="00D01EDD">
        <w:rPr>
          <w:b/>
        </w:rPr>
        <w:t>Description:</w:t>
      </w:r>
      <w:r>
        <w:t xml:space="preserve"> These are the four assets for our website. The passwords are highly valued because they are the means for getting onto the website and changing the content. The pictures are meant to be publicly viewable and therefore have low confidentiality and medium privacy. The availability for pictures is high. The Change Password is meant to be the private part for the users and therefore have high confidentiality, privacy, integrity and availability. The Comments are meant to be send to other users publicly and therefore it has low confidentiality, medium privacy and high availability.</w:t>
      </w:r>
    </w:p>
    <w:p w:rsidR="006D4A83" w:rsidRDefault="006D4A83" w:rsidP="006D4A83">
      <w:pPr>
        <w:pStyle w:val="Heading2"/>
        <w:rPr>
          <w:lang w:val="en-US"/>
        </w:rPr>
      </w:pPr>
      <w:bookmarkStart w:id="14" w:name="_Toc464834876"/>
      <w:r>
        <w:rPr>
          <w:lang w:val="en-US"/>
        </w:rPr>
        <w:t>Permission scheme</w:t>
      </w:r>
      <w:bookmarkEnd w:id="14"/>
    </w:p>
    <w:tbl>
      <w:tblPr>
        <w:tblStyle w:val="GridTable5Dark-Accent1"/>
        <w:tblW w:w="0" w:type="auto"/>
        <w:tblLook w:val="04A0" w:firstRow="1" w:lastRow="0" w:firstColumn="1" w:lastColumn="0" w:noHBand="0" w:noVBand="1"/>
      </w:tblPr>
      <w:tblGrid>
        <w:gridCol w:w="2266"/>
        <w:gridCol w:w="2247"/>
        <w:gridCol w:w="2263"/>
        <w:gridCol w:w="2286"/>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Data Group</w:t>
            </w:r>
          </w:p>
        </w:tc>
        <w:tc>
          <w:tcPr>
            <w:tcW w:w="224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Owner</w:t>
            </w:r>
          </w:p>
        </w:tc>
        <w:tc>
          <w:tcPr>
            <w:tcW w:w="2263"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Other Members</w:t>
            </w:r>
          </w:p>
        </w:tc>
        <w:tc>
          <w:tcPr>
            <w:tcW w:w="2286"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Web Administrator</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Username and Password</w:t>
            </w:r>
          </w:p>
        </w:tc>
        <w:tc>
          <w:tcPr>
            <w:tcW w:w="224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D</w:t>
            </w:r>
          </w:p>
        </w:tc>
        <w:tc>
          <w:tcPr>
            <w:tcW w:w="2263" w:type="dxa"/>
            <w:hideMark/>
          </w:tcPr>
          <w:p w:rsidR="00354652" w:rsidRDefault="00354652" w:rsidP="00354652">
            <w:pPr>
              <w:tabs>
                <w:tab w:val="center" w:pos="1023"/>
              </w:tabs>
              <w:cnfStyle w:val="000000100000" w:firstRow="0" w:lastRow="0" w:firstColumn="0" w:lastColumn="0" w:oddVBand="0" w:evenVBand="0" w:oddHBand="1" w:evenHBand="0" w:firstRowFirstColumn="0" w:firstRowLastColumn="0" w:lastRowFirstColumn="0" w:lastRowLastColumn="0"/>
            </w:pPr>
            <w:r>
              <w:t>-</w:t>
            </w:r>
            <w:r>
              <w:tab/>
            </w:r>
          </w:p>
        </w:tc>
        <w:tc>
          <w:tcPr>
            <w:tcW w:w="2286"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D</w:t>
            </w:r>
          </w:p>
        </w:tc>
      </w:tr>
      <w:tr w:rsidR="00354652" w:rsidTr="00354652">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Pictures</w:t>
            </w:r>
          </w:p>
        </w:tc>
        <w:tc>
          <w:tcPr>
            <w:tcW w:w="224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D</w:t>
            </w:r>
          </w:p>
        </w:tc>
        <w:tc>
          <w:tcPr>
            <w:tcW w:w="2263"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R</w:t>
            </w:r>
          </w:p>
        </w:tc>
        <w:tc>
          <w:tcPr>
            <w:tcW w:w="2286"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UD</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tcPr>
          <w:p w:rsidR="00354652" w:rsidRDefault="00354652" w:rsidP="009806A9">
            <w:r>
              <w:t>Change Password</w:t>
            </w:r>
          </w:p>
        </w:tc>
        <w:tc>
          <w:tcPr>
            <w:tcW w:w="224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w:t>
            </w:r>
          </w:p>
        </w:tc>
        <w:tc>
          <w:tcPr>
            <w:tcW w:w="2263"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w:t>
            </w:r>
          </w:p>
        </w:tc>
        <w:tc>
          <w:tcPr>
            <w:tcW w:w="2286"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UD</w:t>
            </w:r>
          </w:p>
        </w:tc>
      </w:tr>
      <w:tr w:rsidR="00354652" w:rsidTr="00354652">
        <w:tc>
          <w:tcPr>
            <w:cnfStyle w:val="001000000000" w:firstRow="0" w:lastRow="0" w:firstColumn="1" w:lastColumn="0" w:oddVBand="0" w:evenVBand="0" w:oddHBand="0" w:evenHBand="0" w:firstRowFirstColumn="0" w:firstRowLastColumn="0" w:lastRowFirstColumn="0" w:lastRowLastColumn="0"/>
            <w:tcW w:w="2266" w:type="dxa"/>
          </w:tcPr>
          <w:p w:rsidR="00354652" w:rsidRDefault="00354652" w:rsidP="009806A9">
            <w:r>
              <w:t>Comments</w:t>
            </w:r>
          </w:p>
        </w:tc>
        <w:tc>
          <w:tcPr>
            <w:tcW w:w="224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D</w:t>
            </w:r>
          </w:p>
        </w:tc>
        <w:tc>
          <w:tcPr>
            <w:tcW w:w="2263"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w:t>
            </w:r>
          </w:p>
        </w:tc>
        <w:tc>
          <w:tcPr>
            <w:tcW w:w="2286"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UD</w:t>
            </w:r>
          </w:p>
        </w:tc>
      </w:tr>
    </w:tbl>
    <w:p w:rsidR="00354652" w:rsidRDefault="00354652" w:rsidP="00354652">
      <w:pPr>
        <w:rPr>
          <w:rFonts w:eastAsiaTheme="minorHAnsi"/>
        </w:rPr>
      </w:pPr>
      <w:r w:rsidRPr="004969FE">
        <w:rPr>
          <w:rFonts w:eastAsiaTheme="minorHAnsi"/>
        </w:rPr>
        <w:t>Note: CRUD (Create,</w:t>
      </w:r>
      <w:r>
        <w:rPr>
          <w:rFonts w:eastAsiaTheme="minorHAnsi"/>
        </w:rPr>
        <w:t xml:space="preserve"> </w:t>
      </w:r>
      <w:r w:rsidRPr="004969FE">
        <w:rPr>
          <w:rFonts w:eastAsiaTheme="minorHAnsi"/>
        </w:rPr>
        <w:t>Read, Update,</w:t>
      </w:r>
      <w:r>
        <w:rPr>
          <w:rFonts w:eastAsiaTheme="minorHAnsi"/>
        </w:rPr>
        <w:t xml:space="preserve"> </w:t>
      </w:r>
      <w:r w:rsidRPr="004969FE">
        <w:rPr>
          <w:rFonts w:eastAsiaTheme="minorHAnsi"/>
        </w:rPr>
        <w:t>Delete)</w:t>
      </w:r>
    </w:p>
    <w:p w:rsidR="00354652" w:rsidRPr="00354652" w:rsidRDefault="00354652" w:rsidP="00354652">
      <w:pPr>
        <w:rPr>
          <w:lang w:val="en-US"/>
        </w:rPr>
      </w:pPr>
    </w:p>
    <w:p w:rsidR="00354652" w:rsidRDefault="00354652" w:rsidP="00354652">
      <w:pPr>
        <w:pStyle w:val="Heading2"/>
        <w:rPr>
          <w:lang w:val="en-US"/>
        </w:rPr>
      </w:pPr>
      <w:bookmarkStart w:id="15" w:name="_Toc464834877"/>
      <w:r>
        <w:rPr>
          <w:lang w:val="en-US"/>
        </w:rPr>
        <w:t>Risk Analysis</w:t>
      </w:r>
      <w:bookmarkEnd w:id="15"/>
    </w:p>
    <w:tbl>
      <w:tblPr>
        <w:tblStyle w:val="GridTable5Dark-Accent1"/>
        <w:tblW w:w="0" w:type="auto"/>
        <w:tblLook w:val="04A0" w:firstRow="1" w:lastRow="0" w:firstColumn="1" w:lastColumn="0" w:noHBand="0" w:noVBand="1"/>
      </w:tblPr>
      <w:tblGrid>
        <w:gridCol w:w="2286"/>
        <w:gridCol w:w="2258"/>
        <w:gridCol w:w="2259"/>
        <w:gridCol w:w="2259"/>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Threat</w:t>
            </w:r>
          </w:p>
        </w:tc>
        <w:tc>
          <w:tcPr>
            <w:tcW w:w="233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Risk</w:t>
            </w:r>
          </w:p>
        </w:tc>
        <w:tc>
          <w:tcPr>
            <w:tcW w:w="233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Impact</w:t>
            </w:r>
          </w:p>
        </w:tc>
        <w:tc>
          <w:tcPr>
            <w:tcW w:w="233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Needed Security level Risk impact</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Account Theft</w:t>
            </w:r>
          </w:p>
        </w:tc>
        <w:tc>
          <w:tcPr>
            <w:tcW w:w="233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Unauthorized View of Pictures</w:t>
            </w:r>
          </w:p>
        </w:tc>
        <w:tc>
          <w:tcPr>
            <w:tcW w:w="233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r>
      <w:tr w:rsidR="00B43D28"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43D28" w:rsidRPr="00B43D28" w:rsidRDefault="00B43D28" w:rsidP="009806A9">
            <w:pPr>
              <w:rPr>
                <w:lang w:val="en-US"/>
              </w:rPr>
            </w:pPr>
            <w:r>
              <w:rPr>
                <w:lang w:val="en-US"/>
              </w:rPr>
              <w:t>Malicious file upload</w:t>
            </w:r>
          </w:p>
        </w:tc>
        <w:tc>
          <w:tcPr>
            <w:tcW w:w="2337"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r>
      <w:tr w:rsidR="00B43D28" w:rsidTr="00354652">
        <w:tc>
          <w:tcPr>
            <w:cnfStyle w:val="001000000000" w:firstRow="0" w:lastRow="0" w:firstColumn="1" w:lastColumn="0" w:oddVBand="0" w:evenVBand="0" w:oddHBand="0" w:evenHBand="0" w:firstRowFirstColumn="0" w:firstRowLastColumn="0" w:lastRowFirstColumn="0" w:lastRowLastColumn="0"/>
            <w:tcW w:w="2337" w:type="dxa"/>
          </w:tcPr>
          <w:p w:rsidR="00B43D28" w:rsidRPr="00B43D28" w:rsidRDefault="00B43D28" w:rsidP="009806A9">
            <w:pPr>
              <w:rPr>
                <w:lang w:val="en-US"/>
              </w:rPr>
            </w:pPr>
            <w:r>
              <w:rPr>
                <w:lang w:val="en-US"/>
              </w:rPr>
              <w:t xml:space="preserve">Unauthorized view of admin page </w:t>
            </w:r>
          </w:p>
        </w:tc>
        <w:tc>
          <w:tcPr>
            <w:tcW w:w="2337"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Medium</w:t>
            </w:r>
          </w:p>
        </w:tc>
        <w:tc>
          <w:tcPr>
            <w:tcW w:w="2338"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Medium</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54652" w:rsidRDefault="00354652" w:rsidP="009806A9">
            <w:r>
              <w:t>Unauthorized Change Password</w:t>
            </w:r>
          </w:p>
        </w:tc>
        <w:tc>
          <w:tcPr>
            <w:tcW w:w="233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2337" w:type="dxa"/>
          </w:tcPr>
          <w:p w:rsidR="00354652" w:rsidRDefault="00354652" w:rsidP="009806A9">
            <w:r>
              <w:t>Unauthorized View of Comment</w:t>
            </w:r>
          </w:p>
        </w:tc>
        <w:tc>
          <w:tcPr>
            <w:tcW w:w="233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c>
          <w:tcPr>
            <w:tcW w:w="233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r>
    </w:tbl>
    <w:p w:rsidR="00354652" w:rsidRPr="00354652" w:rsidRDefault="00354652" w:rsidP="00354652">
      <w:pPr>
        <w:rPr>
          <w:lang w:val="en-US"/>
        </w:rPr>
      </w:pPr>
    </w:p>
    <w:p w:rsidR="00D56BA9" w:rsidRDefault="00D56BA9" w:rsidP="00354652">
      <w:pPr>
        <w:pStyle w:val="Heading3"/>
        <w:rPr>
          <w:lang w:val="en-US"/>
        </w:rPr>
      </w:pPr>
      <w:bookmarkStart w:id="16" w:name="_Toc464834878"/>
      <w:r>
        <w:rPr>
          <w:lang w:val="en-US"/>
        </w:rPr>
        <w:t>Brute force</w:t>
      </w:r>
      <w:r w:rsidR="00A518E2">
        <w:rPr>
          <w:lang w:val="en-US"/>
        </w:rPr>
        <w:t xml:space="preserve"> and </w:t>
      </w:r>
      <w:r w:rsidR="007A5B8E">
        <w:rPr>
          <w:lang w:val="en-US"/>
        </w:rPr>
        <w:t>dictionary attacks</w:t>
      </w:r>
      <w:bookmarkEnd w:id="16"/>
    </w:p>
    <w:p w:rsidR="007A5B8E" w:rsidRDefault="00F919FB" w:rsidP="00A518E2">
      <w:pPr>
        <w:rPr>
          <w:lang w:val="en-US"/>
        </w:rPr>
      </w:pPr>
      <w:r>
        <w:rPr>
          <w:lang w:val="en-US"/>
        </w:rPr>
        <w:t xml:space="preserve">As an application that </w:t>
      </w:r>
      <w:r w:rsidR="005B0499">
        <w:rPr>
          <w:lang w:val="en-US"/>
        </w:rPr>
        <w:t>mainly concerns itself with user integrity, one of the first attack types we should loo</w:t>
      </w:r>
      <w:r w:rsidR="007A5B8E">
        <w:rPr>
          <w:lang w:val="en-US"/>
        </w:rPr>
        <w:t xml:space="preserve">k through are brute force and dictionary attacks. These are the two most common ways of </w:t>
      </w:r>
      <w:r w:rsidR="007A5B8E">
        <w:rPr>
          <w:lang w:val="en-US"/>
        </w:rPr>
        <w:lastRenderedPageBreak/>
        <w:t>guessing a user’s password – dictionary attacks do so by using files containing common passwords and phrases to guess while a brute force simply checks all possible combination of characters up to a given length.</w:t>
      </w:r>
    </w:p>
    <w:p w:rsidR="007A5B8E" w:rsidRDefault="007A5B8E" w:rsidP="00A518E2">
      <w:pPr>
        <w:rPr>
          <w:lang w:val="en-US"/>
        </w:rPr>
      </w:pPr>
      <w:r>
        <w:rPr>
          <w:lang w:val="en-US"/>
        </w:rPr>
        <w:t>Since there is no way to prevent such attacks the only option we have is to make it as hard as possible for the intruders.</w:t>
      </w:r>
    </w:p>
    <w:p w:rsidR="007A5B8E" w:rsidRDefault="007A5B8E" w:rsidP="00A518E2">
      <w:pPr>
        <w:rPr>
          <w:lang w:val="en-US"/>
        </w:rPr>
      </w:pPr>
      <w:r>
        <w:rPr>
          <w:lang w:val="en-US"/>
        </w:rPr>
        <w:t>Possible ways of diminishing the effectiveness of such attacks are:</w:t>
      </w:r>
    </w:p>
    <w:p w:rsidR="007A5B8E" w:rsidRDefault="007A5B8E" w:rsidP="007A5B8E">
      <w:pPr>
        <w:pStyle w:val="ListParagraph"/>
        <w:numPr>
          <w:ilvl w:val="0"/>
          <w:numId w:val="1"/>
        </w:numPr>
        <w:rPr>
          <w:lang w:val="en-US"/>
        </w:rPr>
      </w:pPr>
      <w:r>
        <w:rPr>
          <w:lang w:val="en-US"/>
        </w:rPr>
        <w:t>Salt passwords, by appending randomly generated long strings to the password.</w:t>
      </w:r>
    </w:p>
    <w:p w:rsidR="007A5B8E" w:rsidRDefault="007A5B8E" w:rsidP="007A5B8E">
      <w:pPr>
        <w:pStyle w:val="ListParagraph"/>
        <w:numPr>
          <w:ilvl w:val="0"/>
          <w:numId w:val="1"/>
        </w:numPr>
        <w:rPr>
          <w:lang w:val="en-US"/>
        </w:rPr>
      </w:pPr>
      <w:r>
        <w:rPr>
          <w:lang w:val="en-US"/>
        </w:rPr>
        <w:t>Hash the password with slow hashing functions.</w:t>
      </w:r>
    </w:p>
    <w:p w:rsidR="007A5B8E" w:rsidRDefault="007A5B8E" w:rsidP="007A5B8E">
      <w:pPr>
        <w:pStyle w:val="ListParagraph"/>
        <w:numPr>
          <w:ilvl w:val="0"/>
          <w:numId w:val="1"/>
        </w:numPr>
        <w:rPr>
          <w:lang w:val="en-US"/>
        </w:rPr>
      </w:pPr>
      <w:r>
        <w:rPr>
          <w:lang w:val="en-US"/>
        </w:rPr>
        <w:t>Adding a secret key.</w:t>
      </w:r>
    </w:p>
    <w:p w:rsidR="007A5B8E" w:rsidRDefault="00782967" w:rsidP="007A5B8E">
      <w:pPr>
        <w:pStyle w:val="ListParagraph"/>
        <w:numPr>
          <w:ilvl w:val="0"/>
          <w:numId w:val="1"/>
        </w:numPr>
        <w:rPr>
          <w:lang w:val="en-US"/>
        </w:rPr>
      </w:pPr>
      <w:r>
        <w:rPr>
          <w:lang w:val="en-US"/>
        </w:rPr>
        <w:t>Force users to create long and complex passwords.</w:t>
      </w:r>
    </w:p>
    <w:p w:rsidR="00F00B80" w:rsidRPr="00B43D28" w:rsidRDefault="00782967" w:rsidP="00A518E2">
      <w:pPr>
        <w:pStyle w:val="ListParagraph"/>
        <w:numPr>
          <w:ilvl w:val="0"/>
          <w:numId w:val="1"/>
        </w:numPr>
        <w:rPr>
          <w:lang w:val="en-US"/>
        </w:rPr>
      </w:pPr>
      <w:r>
        <w:rPr>
          <w:lang w:val="en-US"/>
        </w:rPr>
        <w:t>Timeout login function after specific number of failed attempts.</w:t>
      </w:r>
    </w:p>
    <w:p w:rsidR="00D56BA9" w:rsidRDefault="00D56BA9" w:rsidP="00354652">
      <w:pPr>
        <w:pStyle w:val="Heading3"/>
        <w:rPr>
          <w:lang w:val="en-US"/>
        </w:rPr>
      </w:pPr>
      <w:bookmarkStart w:id="17" w:name="_Toc464834879"/>
      <w:r>
        <w:rPr>
          <w:lang w:val="en-US"/>
        </w:rPr>
        <w:t>SQL injections</w:t>
      </w:r>
      <w:bookmarkEnd w:id="17"/>
    </w:p>
    <w:p w:rsidR="004C260C" w:rsidRDefault="00DD7719" w:rsidP="008D1617">
      <w:pPr>
        <w:rPr>
          <w:lang w:val="en-US"/>
        </w:rPr>
      </w:pPr>
      <w:r>
        <w:rPr>
          <w:lang w:val="en-US"/>
        </w:rPr>
        <w:t xml:space="preserve">One of the most common ways to attack the server database. These attack make use of user input fields to send custom queries to the database, which can then return sensitive information that should not be accessible by the certain user. These kinds of attacks usually happen when SQL statements are constructed dynamically and when strings are concatenated to </w:t>
      </w:r>
      <w:r w:rsidR="004C260C">
        <w:rPr>
          <w:lang w:val="en-US"/>
        </w:rPr>
        <w:t>form the statements.</w:t>
      </w:r>
    </w:p>
    <w:p w:rsidR="004C260C" w:rsidRDefault="004C260C" w:rsidP="008D1617">
      <w:pPr>
        <w:rPr>
          <w:lang w:val="en-US"/>
        </w:rPr>
      </w:pPr>
      <w:r>
        <w:rPr>
          <w:lang w:val="en-US"/>
        </w:rPr>
        <w:t>There are a number of ways to prevent SQL injection attacks:</w:t>
      </w:r>
    </w:p>
    <w:p w:rsidR="008D1617" w:rsidRDefault="004C260C" w:rsidP="004C260C">
      <w:pPr>
        <w:pStyle w:val="ListParagraph"/>
        <w:numPr>
          <w:ilvl w:val="0"/>
          <w:numId w:val="3"/>
        </w:numPr>
        <w:rPr>
          <w:lang w:val="en-US"/>
        </w:rPr>
      </w:pPr>
      <w:r>
        <w:rPr>
          <w:lang w:val="en-US"/>
        </w:rPr>
        <w:t>Making use of “prepared statements”.</w:t>
      </w:r>
    </w:p>
    <w:p w:rsidR="004C260C" w:rsidRDefault="004C260C" w:rsidP="004C260C">
      <w:pPr>
        <w:pStyle w:val="ListParagraph"/>
        <w:numPr>
          <w:ilvl w:val="0"/>
          <w:numId w:val="3"/>
        </w:numPr>
        <w:rPr>
          <w:lang w:val="en-US"/>
        </w:rPr>
      </w:pPr>
      <w:r>
        <w:rPr>
          <w:lang w:val="en-US"/>
        </w:rPr>
        <w:t>Parametrize queries.</w:t>
      </w:r>
    </w:p>
    <w:p w:rsidR="004C260C" w:rsidRDefault="004C260C" w:rsidP="004C260C">
      <w:pPr>
        <w:pStyle w:val="ListParagraph"/>
        <w:numPr>
          <w:ilvl w:val="0"/>
          <w:numId w:val="3"/>
        </w:numPr>
        <w:rPr>
          <w:lang w:val="en-US"/>
        </w:rPr>
      </w:pPr>
      <w:r>
        <w:rPr>
          <w:lang w:val="en-US"/>
        </w:rPr>
        <w:t>Validating the input on the backend side.</w:t>
      </w:r>
    </w:p>
    <w:p w:rsidR="004C260C" w:rsidRPr="004C260C" w:rsidRDefault="004C260C" w:rsidP="004C260C">
      <w:pPr>
        <w:pStyle w:val="ListParagraph"/>
        <w:numPr>
          <w:ilvl w:val="0"/>
          <w:numId w:val="3"/>
        </w:numPr>
        <w:rPr>
          <w:lang w:val="en-US"/>
        </w:rPr>
      </w:pPr>
      <w:r>
        <w:rPr>
          <w:lang w:val="en-US"/>
        </w:rPr>
        <w:t>Encrypt sensitive data.</w:t>
      </w:r>
    </w:p>
    <w:p w:rsidR="008D1617" w:rsidRPr="008D1617" w:rsidRDefault="00DD7719" w:rsidP="008D1617">
      <w:pPr>
        <w:rPr>
          <w:lang w:val="en-US"/>
        </w:rPr>
      </w:pPr>
      <w:r w:rsidRPr="008D1617">
        <w:rPr>
          <w:noProof/>
          <w:lang w:eastAsia="bg-BG"/>
        </w:rPr>
        <mc:AlternateContent>
          <mc:Choice Requires="wps">
            <w:drawing>
              <wp:anchor distT="45720" distB="45720" distL="114300" distR="114300" simplePos="0" relativeHeight="251662336" behindDoc="0" locked="0" layoutInCell="1" allowOverlap="1" wp14:anchorId="715140F0" wp14:editId="553520B0">
                <wp:simplePos x="0" y="0"/>
                <wp:positionH relativeFrom="margin">
                  <wp:posOffset>-114935</wp:posOffset>
                </wp:positionH>
                <wp:positionV relativeFrom="paragraph">
                  <wp:posOffset>224790</wp:posOffset>
                </wp:positionV>
                <wp:extent cx="5751195" cy="842645"/>
                <wp:effectExtent l="0" t="0" r="20955" b="1460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842645"/>
                        </a:xfrm>
                        <a:prstGeom prst="rect">
                          <a:avLst/>
                        </a:prstGeom>
                        <a:solidFill>
                          <a:schemeClr val="bg1">
                            <a:lumMod val="85000"/>
                          </a:schemeClr>
                        </a:solidFill>
                        <a:ln w="9525">
                          <a:solidFill>
                            <a:schemeClr val="bg1">
                              <a:lumMod val="75000"/>
                            </a:schemeClr>
                          </a:solidFill>
                          <a:miter lim="800000"/>
                          <a:headEnd/>
                          <a:tailEnd/>
                        </a:ln>
                      </wps:spPr>
                      <wps:txbx>
                        <w:txbxContent>
                          <w:p w:rsidR="003658FB" w:rsidRPr="008D1617" w:rsidRDefault="003658FB"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000080"/>
                                <w:sz w:val="20"/>
                                <w:shd w:val="clear" w:color="auto" w:fill="FEFCF5"/>
                                <w:lang w:eastAsia="bg-BG"/>
                              </w:rPr>
                              <w:t>$con</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prepare</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8D1617">
                              <w:rPr>
                                <w:rFonts w:ascii="Courier New" w:eastAsia="Times New Roman" w:hAnsi="Courier New" w:cs="Courier New"/>
                                <w:color w:val="8000FF"/>
                                <w:sz w:val="20"/>
                                <w:shd w:val="clear" w:color="auto" w:fill="FEFCF5"/>
                                <w:lang w:eastAsia="bg-BG"/>
                              </w:rPr>
                              <w:t>);</w:t>
                            </w:r>
                          </w:p>
                          <w:p w:rsidR="003658FB" w:rsidRPr="008D1617" w:rsidRDefault="003658FB"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bind_param</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808080"/>
                                <w:sz w:val="20"/>
                                <w:shd w:val="clear" w:color="auto" w:fill="FEFCF5"/>
                                <w:lang w:eastAsia="bg-BG"/>
                              </w:rPr>
                              <w:t>'s'</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80"/>
                                <w:sz w:val="20"/>
                                <w:shd w:val="clear" w:color="auto" w:fill="FEFCF5"/>
                                <w:lang w:eastAsia="bg-BG"/>
                              </w:rPr>
                              <w:t>$userName</w:t>
                            </w:r>
                            <w:r w:rsidRPr="008D1617">
                              <w:rPr>
                                <w:rFonts w:ascii="Courier New" w:eastAsia="Times New Roman" w:hAnsi="Courier New" w:cs="Courier New"/>
                                <w:color w:val="8000FF"/>
                                <w:sz w:val="20"/>
                                <w:shd w:val="clear" w:color="auto" w:fill="FEFCF5"/>
                                <w:lang w:eastAsia="bg-BG"/>
                              </w:rPr>
                              <w:t>);</w:t>
                            </w:r>
                          </w:p>
                          <w:p w:rsidR="003658FB" w:rsidRPr="008D1617" w:rsidRDefault="003658FB"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execute</w:t>
                            </w:r>
                            <w:r w:rsidRPr="008D1617">
                              <w:rPr>
                                <w:rFonts w:ascii="Courier New" w:eastAsia="Times New Roman" w:hAnsi="Courier New" w:cs="Courier New"/>
                                <w:color w:val="8000FF"/>
                                <w:sz w:val="20"/>
                                <w:shd w:val="clear" w:color="auto" w:fill="FEFCF5"/>
                                <w:lang w:eastAsia="bg-BG"/>
                              </w:rPr>
                              <w:t>();</w:t>
                            </w:r>
                          </w:p>
                          <w:p w:rsidR="003658FB" w:rsidRPr="008D1617" w:rsidRDefault="003658FB" w:rsidP="008D1617">
                            <w:pPr>
                              <w:shd w:val="clear" w:color="auto" w:fill="FFFFFF"/>
                              <w:spacing w:after="0" w:line="240" w:lineRule="auto"/>
                              <w:rPr>
                                <w:rFonts w:ascii="Times New Roman" w:eastAsia="Times New Roman" w:hAnsi="Times New Roman" w:cs="Times New Roman"/>
                                <w:sz w:val="24"/>
                                <w:szCs w:val="24"/>
                                <w:lang w:eastAsia="bg-BG"/>
                              </w:rPr>
                            </w:pPr>
                            <w:r w:rsidRPr="008D1617">
                              <w:rPr>
                                <w:rFonts w:ascii="Courier New" w:eastAsia="Times New Roman" w:hAnsi="Courier New" w:cs="Courier New"/>
                                <w:color w:val="000080"/>
                                <w:sz w:val="20"/>
                                <w:shd w:val="clear" w:color="auto" w:fill="FEFCF5"/>
                                <w:lang w:eastAsia="bg-BG"/>
                              </w:rPr>
                              <w:t>$resul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get_result</w:t>
                            </w:r>
                            <w:r w:rsidRPr="008D1617">
                              <w:rPr>
                                <w:rFonts w:ascii="Courier New" w:eastAsia="Times New Roman" w:hAnsi="Courier New" w:cs="Courier New"/>
                                <w:color w:val="8000FF"/>
                                <w:sz w:val="20"/>
                                <w:shd w:val="clear" w:color="auto" w:fill="FEFCF5"/>
                                <w:lang w:eastAsia="bg-BG"/>
                              </w:rPr>
                              <w:t>();</w:t>
                            </w:r>
                          </w:p>
                          <w:p w:rsidR="003658FB" w:rsidRDefault="003658F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5140F0" id="Text Box 2" o:spid="_x0000_s1028" type="#_x0000_t202" style="position:absolute;margin-left:-9.05pt;margin-top:17.7pt;width:452.85pt;height:66.3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zmOQIAAJMEAAAOAAAAZHJzL2Uyb0RvYy54bWysVNuO0zAQfUfiHyy/01zUbNuo6Wrpsghp&#10;uUi7fIDjOI2F7Qm226R8PWOnLQVeAPFieTyTM2fmzGR9O2pFDsI6Caai2SylRBgOjTS7in5+fni1&#10;pMR5ZhqmwIiKHoWjt5uXL9ZDX4ocOlCNsARBjCuHvqKd932ZJI53QjM3g14YdLZgNfNo2l3SWDYg&#10;ulZJnqY3yQC26S1w4Ry+3k9Ouon4bSu4/9i2TniiKorcfDxtPOtwJps1K3eW9Z3kJxrsH1hoJg0m&#10;vUDdM8/I3srfoLTkFhy0fsZBJ9C2kotYA1aTpb9U89SxXsRasDmuv7TJ/T9Y/uHwyRLZVDTPFpQY&#10;plGkZzF68hpGkof+DL0rMeypx0A/4jPqHGt1/SPwL44Y2HbM7MSdtTB0gjXILwtfJlefTjgugNTD&#10;e2gwDdt7iEBja3VoHraDIDrqdLxoE6hwfCwWRZatCko4+pbz/GZexBSsPH/dW+ffCtAkXCpqUfuI&#10;zg6Pzgc2rDyHhGQOlGwepFLRCPMmtsqSA8NJqXdThWqvker0tizSNM4L4sTxDOER9SckZchQ0VWR&#10;F1OP/jLL4s+yaOlxbZTU2AukNRFjZWj+G9PEofZMqumOhJU5qREEmKTwYz1Owp9FrqE5ojwWpi3B&#10;rcZLB/YbJQNuSEXd1z2zghL1zqDEq2w+DysVjXmxyNGw15762sMMR6iKekqm69bHNQzdN3CHo9DK&#10;qFKYmYnJiTJOfmzzaUvDal3bMerHv2TzHQAA//8DAFBLAwQUAAYACAAAACEAlhIyQN8AAAAKAQAA&#10;DwAAAGRycy9kb3ducmV2LnhtbEyPy07DMBBF90j8gzVI7FonQIMV4lQVCBaIDX0IltN4SKL6EcVu&#10;G/6eYQXL0T2690y1nJwVJxpjH7yGfJ6BIN8E0/tWw3bzPFMgYkJv0AZPGr4pwrK+vKiwNOHs3+m0&#10;Tq3gEh9L1NClNJRSxqYjh3EeBvKcfYXRYeJzbKUZ8czlzsqbLCukw97zQocDPXbUHNZHp2Gjdh9P&#10;211xkN3iLVB8eV19WtT6+mpaPYBINKU/GH71WR1qdtqHozdRWA2zXOWMarhd3IFgQKn7AsSeyYIT&#10;WVfy/wv1DwAAAP//AwBQSwECLQAUAAYACAAAACEAtoM4kv4AAADhAQAAEwAAAAAAAAAAAAAAAAAA&#10;AAAAW0NvbnRlbnRfVHlwZXNdLnhtbFBLAQItABQABgAIAAAAIQA4/SH/1gAAAJQBAAALAAAAAAAA&#10;AAAAAAAAAC8BAABfcmVscy8ucmVsc1BLAQItABQABgAIAAAAIQCETPzmOQIAAJMEAAAOAAAAAAAA&#10;AAAAAAAAAC4CAABkcnMvZTJvRG9jLnhtbFBLAQItABQABgAIAAAAIQCWEjJA3wAAAAoBAAAPAAAA&#10;AAAAAAAAAAAAAJMEAABkcnMvZG93bnJldi54bWxQSwUGAAAAAAQABADzAAAAnwUAAAAA&#10;" fillcolor="#d8d8d8 [2732]" strokecolor="#bfbfbf [2412]">
                <v:textbox>
                  <w:txbxContent>
                    <w:p w:rsidR="003658FB" w:rsidRPr="008D1617" w:rsidRDefault="003658FB"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000080"/>
                          <w:sz w:val="20"/>
                          <w:shd w:val="clear" w:color="auto" w:fill="FEFCF5"/>
                          <w:lang w:eastAsia="bg-BG"/>
                        </w:rPr>
                        <w:t>$con</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prepare</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8D1617">
                        <w:rPr>
                          <w:rFonts w:ascii="Courier New" w:eastAsia="Times New Roman" w:hAnsi="Courier New" w:cs="Courier New"/>
                          <w:color w:val="8000FF"/>
                          <w:sz w:val="20"/>
                          <w:shd w:val="clear" w:color="auto" w:fill="FEFCF5"/>
                          <w:lang w:eastAsia="bg-BG"/>
                        </w:rPr>
                        <w:t>);</w:t>
                      </w:r>
                    </w:p>
                    <w:p w:rsidR="003658FB" w:rsidRPr="008D1617" w:rsidRDefault="003658FB"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bind_param</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808080"/>
                          <w:sz w:val="20"/>
                          <w:shd w:val="clear" w:color="auto" w:fill="FEFCF5"/>
                          <w:lang w:eastAsia="bg-BG"/>
                        </w:rPr>
                        <w:t>'s'</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80"/>
                          <w:sz w:val="20"/>
                          <w:shd w:val="clear" w:color="auto" w:fill="FEFCF5"/>
                          <w:lang w:eastAsia="bg-BG"/>
                        </w:rPr>
                        <w:t>$userName</w:t>
                      </w:r>
                      <w:r w:rsidRPr="008D1617">
                        <w:rPr>
                          <w:rFonts w:ascii="Courier New" w:eastAsia="Times New Roman" w:hAnsi="Courier New" w:cs="Courier New"/>
                          <w:color w:val="8000FF"/>
                          <w:sz w:val="20"/>
                          <w:shd w:val="clear" w:color="auto" w:fill="FEFCF5"/>
                          <w:lang w:eastAsia="bg-BG"/>
                        </w:rPr>
                        <w:t>);</w:t>
                      </w:r>
                    </w:p>
                    <w:p w:rsidR="003658FB" w:rsidRPr="008D1617" w:rsidRDefault="003658FB"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execute</w:t>
                      </w:r>
                      <w:r w:rsidRPr="008D1617">
                        <w:rPr>
                          <w:rFonts w:ascii="Courier New" w:eastAsia="Times New Roman" w:hAnsi="Courier New" w:cs="Courier New"/>
                          <w:color w:val="8000FF"/>
                          <w:sz w:val="20"/>
                          <w:shd w:val="clear" w:color="auto" w:fill="FEFCF5"/>
                          <w:lang w:eastAsia="bg-BG"/>
                        </w:rPr>
                        <w:t>();</w:t>
                      </w:r>
                    </w:p>
                    <w:p w:rsidR="003658FB" w:rsidRPr="008D1617" w:rsidRDefault="003658FB" w:rsidP="008D1617">
                      <w:pPr>
                        <w:shd w:val="clear" w:color="auto" w:fill="FFFFFF"/>
                        <w:spacing w:after="0" w:line="240" w:lineRule="auto"/>
                        <w:rPr>
                          <w:rFonts w:ascii="Times New Roman" w:eastAsia="Times New Roman" w:hAnsi="Times New Roman" w:cs="Times New Roman"/>
                          <w:sz w:val="24"/>
                          <w:szCs w:val="24"/>
                          <w:lang w:eastAsia="bg-BG"/>
                        </w:rPr>
                      </w:pPr>
                      <w:r w:rsidRPr="008D1617">
                        <w:rPr>
                          <w:rFonts w:ascii="Courier New" w:eastAsia="Times New Roman" w:hAnsi="Courier New" w:cs="Courier New"/>
                          <w:color w:val="000080"/>
                          <w:sz w:val="20"/>
                          <w:shd w:val="clear" w:color="auto" w:fill="FEFCF5"/>
                          <w:lang w:eastAsia="bg-BG"/>
                        </w:rPr>
                        <w:t>$resul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get_result</w:t>
                      </w:r>
                      <w:r w:rsidRPr="008D1617">
                        <w:rPr>
                          <w:rFonts w:ascii="Courier New" w:eastAsia="Times New Roman" w:hAnsi="Courier New" w:cs="Courier New"/>
                          <w:color w:val="8000FF"/>
                          <w:sz w:val="20"/>
                          <w:shd w:val="clear" w:color="auto" w:fill="FEFCF5"/>
                          <w:lang w:eastAsia="bg-BG"/>
                        </w:rPr>
                        <w:t>();</w:t>
                      </w:r>
                    </w:p>
                    <w:p w:rsidR="003658FB" w:rsidRDefault="003658FB"/>
                  </w:txbxContent>
                </v:textbox>
                <w10:wrap type="topAndBottom" anchorx="margin"/>
              </v:shape>
            </w:pict>
          </mc:Fallback>
        </mc:AlternateContent>
      </w:r>
    </w:p>
    <w:p w:rsidR="00D56BA9" w:rsidRDefault="00D56BA9" w:rsidP="00354652">
      <w:pPr>
        <w:pStyle w:val="Heading3"/>
        <w:rPr>
          <w:lang w:val="en-US"/>
        </w:rPr>
      </w:pPr>
      <w:bookmarkStart w:id="18" w:name="_Toc464834880"/>
      <w:r>
        <w:rPr>
          <w:lang w:val="en-US"/>
        </w:rPr>
        <w:t>Cross site scripting (XSS)</w:t>
      </w:r>
      <w:bookmarkEnd w:id="18"/>
    </w:p>
    <w:p w:rsidR="004C260C" w:rsidRDefault="00C202F5" w:rsidP="004C260C">
      <w:pPr>
        <w:rPr>
          <w:lang w:val="en-US"/>
        </w:rPr>
      </w:pPr>
      <w:r>
        <w:rPr>
          <w:lang w:val="en-US"/>
        </w:rPr>
        <w:t>Cross site scripting is a vulnerability that allows the attacker to execute malicious scripts through a client-side code injection.</w:t>
      </w:r>
      <w:r w:rsidR="008B7036">
        <w:rPr>
          <w:lang w:val="en-US"/>
        </w:rPr>
        <w:t xml:space="preserve"> Since our application’s main functionality is the posting of comments on the website, our main concern would be the postings of </w:t>
      </w:r>
      <w:r w:rsidR="00BE7C82">
        <w:rPr>
          <w:lang w:val="en-US"/>
        </w:rPr>
        <w:t>malicious files and sites. (Stored XSS)</w:t>
      </w:r>
    </w:p>
    <w:p w:rsidR="000E4332" w:rsidRDefault="000E4332" w:rsidP="004C260C">
      <w:pPr>
        <w:rPr>
          <w:lang w:val="en-US"/>
        </w:rPr>
      </w:pPr>
      <w:r>
        <w:rPr>
          <w:lang w:val="en-US"/>
        </w:rPr>
        <w:t>Possible solutions for XSS attacks:</w:t>
      </w:r>
    </w:p>
    <w:p w:rsidR="000E4332" w:rsidRPr="00472826" w:rsidRDefault="000E4332" w:rsidP="000E4332">
      <w:pPr>
        <w:pStyle w:val="ListParagraph"/>
        <w:numPr>
          <w:ilvl w:val="0"/>
          <w:numId w:val="18"/>
        </w:numPr>
        <w:spacing w:after="160" w:line="240" w:lineRule="auto"/>
        <w:rPr>
          <w:rFonts w:cs="Times New Roman"/>
        </w:rPr>
      </w:pPr>
      <w:r>
        <w:rPr>
          <w:rFonts w:cs="Times New Roman"/>
        </w:rPr>
        <w:t>Using htmlentities</w:t>
      </w:r>
      <w:r w:rsidRPr="00472826">
        <w:rPr>
          <w:rFonts w:cs="Times New Roman"/>
        </w:rPr>
        <w:t>() method which will do the code conversion.</w:t>
      </w:r>
    </w:p>
    <w:p w:rsidR="000E4332" w:rsidRPr="00472826" w:rsidRDefault="000E4332" w:rsidP="000E4332">
      <w:pPr>
        <w:pStyle w:val="ListParagraph"/>
        <w:numPr>
          <w:ilvl w:val="0"/>
          <w:numId w:val="18"/>
        </w:numPr>
        <w:spacing w:after="160" w:line="240" w:lineRule="auto"/>
        <w:rPr>
          <w:rFonts w:cs="Times New Roman"/>
        </w:rPr>
      </w:pPr>
      <w:r w:rsidRPr="00472826">
        <w:rPr>
          <w:rFonts w:cs="Times New Roman"/>
        </w:rPr>
        <w:t>htmlspecialchars().</w:t>
      </w:r>
    </w:p>
    <w:p w:rsidR="000E4332" w:rsidRPr="000E4332" w:rsidRDefault="000E4332" w:rsidP="000E4332">
      <w:pPr>
        <w:pStyle w:val="ListParagraph"/>
        <w:numPr>
          <w:ilvl w:val="0"/>
          <w:numId w:val="18"/>
        </w:numPr>
        <w:spacing w:after="160" w:line="240" w:lineRule="auto"/>
        <w:rPr>
          <w:rFonts w:cs="Times New Roman"/>
        </w:rPr>
      </w:pPr>
      <w:r w:rsidRPr="00472826">
        <w:rPr>
          <w:rFonts w:cs="Times New Roman"/>
        </w:rPr>
        <w:t>Using a whitelist of approved html elements.</w:t>
      </w:r>
    </w:p>
    <w:p w:rsidR="00354652" w:rsidRDefault="00354652" w:rsidP="00354652">
      <w:pPr>
        <w:pStyle w:val="Heading3"/>
        <w:rPr>
          <w:lang w:val="en-US"/>
        </w:rPr>
      </w:pPr>
      <w:bookmarkStart w:id="19" w:name="_Toc464834881"/>
      <w:r>
        <w:rPr>
          <w:lang w:val="en-US"/>
        </w:rPr>
        <w:t>C</w:t>
      </w:r>
      <w:r w:rsidR="00BE7C82">
        <w:rPr>
          <w:lang w:val="en-US"/>
        </w:rPr>
        <w:t>ross-site request forgery (CSRF)</w:t>
      </w:r>
      <w:bookmarkEnd w:id="19"/>
    </w:p>
    <w:p w:rsidR="00BE7C82" w:rsidRDefault="002D7125" w:rsidP="00BE7C82">
      <w:pPr>
        <w:rPr>
          <w:lang w:val="en-US"/>
        </w:rPr>
      </w:pPr>
      <w:r>
        <w:rPr>
          <w:lang w:val="en-US"/>
        </w:rPr>
        <w:t xml:space="preserve">In a cross-site request forgery attack, the </w:t>
      </w:r>
      <w:r w:rsidR="00616243">
        <w:rPr>
          <w:lang w:val="en-US"/>
        </w:rPr>
        <w:t>hacker usually exploits how the web application manages user authentication. These attacks involve the victim to send a request without their knowledge or consent. For these sorts of attacks to work, the victim has to be authenticated on the targeted site, or in simpler words, to be logged in.</w:t>
      </w:r>
    </w:p>
    <w:p w:rsidR="00283E3D" w:rsidRDefault="00283E3D" w:rsidP="00BE7C82">
      <w:pPr>
        <w:rPr>
          <w:lang w:val="en-US"/>
        </w:rPr>
      </w:pPr>
      <w:r>
        <w:rPr>
          <w:lang w:val="en-US"/>
        </w:rPr>
        <w:t>Our site has a password change functionality which could be a target for CSRF attacks.</w:t>
      </w:r>
    </w:p>
    <w:p w:rsidR="00283E3D" w:rsidRDefault="00283E3D" w:rsidP="00BE7C82">
      <w:pPr>
        <w:rPr>
          <w:lang w:val="en-US"/>
        </w:rPr>
      </w:pPr>
      <w:r>
        <w:rPr>
          <w:lang w:val="en-US"/>
        </w:rPr>
        <w:t>Ways for us to prevent such things from happening:</w:t>
      </w:r>
    </w:p>
    <w:p w:rsidR="00283E3D" w:rsidRDefault="00283E3D" w:rsidP="00283E3D">
      <w:pPr>
        <w:pStyle w:val="ListParagraph"/>
        <w:numPr>
          <w:ilvl w:val="0"/>
          <w:numId w:val="21"/>
        </w:numPr>
        <w:rPr>
          <w:lang w:val="en-US"/>
        </w:rPr>
      </w:pPr>
      <w:r>
        <w:rPr>
          <w:lang w:val="en-US"/>
        </w:rPr>
        <w:lastRenderedPageBreak/>
        <w:t>Timeouts for inactive sessions – make sure the session expires.</w:t>
      </w:r>
    </w:p>
    <w:p w:rsidR="00283E3D" w:rsidRDefault="00283E3D" w:rsidP="00283E3D">
      <w:pPr>
        <w:pStyle w:val="ListParagraph"/>
        <w:numPr>
          <w:ilvl w:val="0"/>
          <w:numId w:val="21"/>
        </w:numPr>
        <w:rPr>
          <w:lang w:val="en-US"/>
        </w:rPr>
      </w:pPr>
      <w:r>
        <w:rPr>
          <w:lang w:val="en-US"/>
        </w:rPr>
        <w:t>Use unpredictable tokens to validate the request and but cannot be guessed by the attacker.</w:t>
      </w:r>
    </w:p>
    <w:p w:rsidR="00B43D28" w:rsidRPr="00B43D28" w:rsidRDefault="00B43D28" w:rsidP="00B43D28">
      <w:pPr>
        <w:pStyle w:val="ListParagraph"/>
        <w:numPr>
          <w:ilvl w:val="0"/>
          <w:numId w:val="21"/>
        </w:numPr>
        <w:rPr>
          <w:lang w:val="en-US"/>
        </w:rPr>
      </w:pPr>
      <w:r>
        <w:rPr>
          <w:lang w:val="en-US"/>
        </w:rPr>
        <w:t>Eliminate XSS vulnerabilities on the website.</w:t>
      </w:r>
    </w:p>
    <w:p w:rsidR="002D7125" w:rsidRDefault="002D7125" w:rsidP="002D7125">
      <w:pPr>
        <w:pStyle w:val="Heading3"/>
        <w:rPr>
          <w:lang w:val="en-US"/>
        </w:rPr>
      </w:pPr>
      <w:bookmarkStart w:id="20" w:name="_Toc464834882"/>
      <w:r>
        <w:rPr>
          <w:lang w:val="en-US"/>
        </w:rPr>
        <w:t>File upload</w:t>
      </w:r>
      <w:bookmarkEnd w:id="20"/>
      <w:r>
        <w:rPr>
          <w:lang w:val="en-US"/>
        </w:rPr>
        <w:t xml:space="preserve"> </w:t>
      </w:r>
    </w:p>
    <w:p w:rsidR="002D7125" w:rsidRDefault="002D7125" w:rsidP="002D7125">
      <w:pPr>
        <w:rPr>
          <w:lang w:val="en-US"/>
        </w:rPr>
      </w:pPr>
      <w:r>
        <w:rPr>
          <w:lang w:val="en-US"/>
        </w:rPr>
        <w:t>Since we also have an upload functionality for our site we have to make sure that no malicious files could be uploaded to the server.</w:t>
      </w:r>
    </w:p>
    <w:p w:rsidR="002D7125" w:rsidRDefault="002D7125" w:rsidP="002D7125">
      <w:pPr>
        <w:rPr>
          <w:lang w:val="en-US"/>
        </w:rPr>
      </w:pPr>
      <w:r>
        <w:rPr>
          <w:lang w:val="en-US"/>
        </w:rPr>
        <w:t>There are a number of things we could check to prevent any malicious files from being uploaded and executed on our server.</w:t>
      </w:r>
    </w:p>
    <w:p w:rsidR="002D7125" w:rsidRDefault="002D7125" w:rsidP="002D7125">
      <w:pPr>
        <w:pStyle w:val="ListParagraph"/>
        <w:numPr>
          <w:ilvl w:val="0"/>
          <w:numId w:val="20"/>
        </w:numPr>
        <w:rPr>
          <w:lang w:val="en-US"/>
        </w:rPr>
      </w:pPr>
      <w:r>
        <w:rPr>
          <w:lang w:val="en-US"/>
        </w:rPr>
        <w:t>Check extensions.</w:t>
      </w:r>
    </w:p>
    <w:p w:rsidR="002D7125" w:rsidRDefault="002D7125" w:rsidP="002D7125">
      <w:pPr>
        <w:pStyle w:val="ListParagraph"/>
        <w:numPr>
          <w:ilvl w:val="0"/>
          <w:numId w:val="20"/>
        </w:numPr>
        <w:rPr>
          <w:lang w:val="en-US"/>
        </w:rPr>
      </w:pPr>
      <w:r>
        <w:rPr>
          <w:lang w:val="en-US"/>
        </w:rPr>
        <w:t>Check file size.</w:t>
      </w:r>
    </w:p>
    <w:p w:rsidR="002D7125" w:rsidRDefault="002D7125" w:rsidP="002D7125">
      <w:pPr>
        <w:pStyle w:val="ListParagraph"/>
        <w:numPr>
          <w:ilvl w:val="0"/>
          <w:numId w:val="20"/>
        </w:numPr>
        <w:rPr>
          <w:lang w:val="en-US"/>
        </w:rPr>
      </w:pPr>
      <w:r>
        <w:rPr>
          <w:lang w:val="en-US"/>
        </w:rPr>
        <w:t>Rename files when uploaded.</w:t>
      </w:r>
    </w:p>
    <w:p w:rsidR="002D7125" w:rsidRPr="002D7125" w:rsidRDefault="002D7125" w:rsidP="002D7125">
      <w:pPr>
        <w:pStyle w:val="ListParagraph"/>
        <w:numPr>
          <w:ilvl w:val="0"/>
          <w:numId w:val="20"/>
        </w:numPr>
        <w:rPr>
          <w:lang w:val="en-US"/>
        </w:rPr>
      </w:pPr>
      <w:r>
        <w:rPr>
          <w:lang w:val="en-US"/>
        </w:rPr>
        <w:t>Make sure final extension when uploading is the correct one, so we could not temper with the data.</w:t>
      </w:r>
    </w:p>
    <w:p w:rsidR="00354652" w:rsidRDefault="00354652" w:rsidP="00354652">
      <w:pPr>
        <w:pStyle w:val="Heading3"/>
        <w:rPr>
          <w:lang w:val="en-US"/>
        </w:rPr>
      </w:pPr>
      <w:bookmarkStart w:id="21" w:name="_Toc464834883"/>
      <w:r>
        <w:rPr>
          <w:lang w:val="en-US"/>
        </w:rPr>
        <w:t>File inclusion</w:t>
      </w:r>
      <w:bookmarkEnd w:id="21"/>
    </w:p>
    <w:p w:rsidR="00354652" w:rsidRDefault="002D7125" w:rsidP="00354652">
      <w:pPr>
        <w:rPr>
          <w:lang w:val="en-US"/>
        </w:rPr>
      </w:pPr>
      <w:r>
        <w:rPr>
          <w:lang w:val="en-US"/>
        </w:rPr>
        <w:t>Since our pages are included via an include function and we use the $_GET[‘page’] function, we have to make sure we can only include our own pages.</w:t>
      </w:r>
    </w:p>
    <w:p w:rsidR="00B43D28" w:rsidRDefault="00B43D28" w:rsidP="00354652">
      <w:pPr>
        <w:rPr>
          <w:lang w:val="en-US"/>
        </w:rPr>
      </w:pPr>
      <w:r>
        <w:rPr>
          <w:lang w:val="en-US"/>
        </w:rPr>
        <w:t>Ways to deal with this:</w:t>
      </w:r>
    </w:p>
    <w:p w:rsidR="00B43D28" w:rsidRDefault="00B43D28" w:rsidP="00B43D28">
      <w:pPr>
        <w:pStyle w:val="ListParagraph"/>
        <w:numPr>
          <w:ilvl w:val="0"/>
          <w:numId w:val="22"/>
        </w:numPr>
        <w:rPr>
          <w:lang w:val="en-US"/>
        </w:rPr>
      </w:pPr>
      <w:r>
        <w:rPr>
          <w:lang w:val="en-US"/>
        </w:rPr>
        <w:t>Make sure that only pages allowed by the server are accessible.</w:t>
      </w:r>
    </w:p>
    <w:p w:rsidR="00354652" w:rsidRPr="00B43D28" w:rsidRDefault="00B43D28" w:rsidP="00354652">
      <w:pPr>
        <w:pStyle w:val="ListParagraph"/>
        <w:numPr>
          <w:ilvl w:val="0"/>
          <w:numId w:val="22"/>
        </w:numPr>
        <w:rPr>
          <w:lang w:val="en-US"/>
        </w:rPr>
      </w:pPr>
      <w:r>
        <w:rPr>
          <w:lang w:val="en-US"/>
        </w:rPr>
        <w:t>Don’t show errors when attack fails.</w:t>
      </w:r>
    </w:p>
    <w:p w:rsidR="00D56BA9" w:rsidRDefault="00D56BA9" w:rsidP="00354652">
      <w:pPr>
        <w:pStyle w:val="Heading2"/>
        <w:rPr>
          <w:lang w:val="en-US"/>
        </w:rPr>
      </w:pPr>
      <w:bookmarkStart w:id="22" w:name="_Toc464834884"/>
      <w:r>
        <w:rPr>
          <w:lang w:val="en-US"/>
        </w:rPr>
        <w:lastRenderedPageBreak/>
        <w:t>Misuse cases</w:t>
      </w:r>
      <w:bookmarkEnd w:id="22"/>
    </w:p>
    <w:p w:rsidR="00747097" w:rsidRPr="00C10420" w:rsidRDefault="00747097" w:rsidP="00747097">
      <w:pPr>
        <w:keepNext/>
        <w:jc w:val="both"/>
        <w:rPr>
          <w:b/>
          <w:noProof/>
          <w:lang w:eastAsia="zh-CN"/>
        </w:rPr>
      </w:pPr>
      <w:r w:rsidRPr="00C10420">
        <w:rPr>
          <w:b/>
          <w:noProof/>
          <w:lang w:eastAsia="zh-CN"/>
        </w:rPr>
        <w:t>Register/Log in</w:t>
      </w:r>
      <w:r>
        <w:rPr>
          <w:b/>
          <w:noProof/>
          <w:lang w:eastAsia="zh-CN"/>
        </w:rPr>
        <w:t>/change password</w:t>
      </w:r>
      <w:r w:rsidRPr="00C10420">
        <w:rPr>
          <w:b/>
          <w:noProof/>
          <w:lang w:eastAsia="zh-CN"/>
        </w:rPr>
        <w:t>:</w:t>
      </w:r>
    </w:p>
    <w:p w:rsidR="00747097" w:rsidRDefault="00747097" w:rsidP="00747097">
      <w:pPr>
        <w:keepNext/>
        <w:jc w:val="both"/>
      </w:pPr>
      <w:r>
        <w:object w:dxaOrig="11941"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42.35pt" o:ole="">
            <v:imagedata r:id="rId7" o:title=""/>
          </v:shape>
          <o:OLEObject Type="Embed" ProgID="Visio.Drawing.15" ShapeID="_x0000_i1025" DrawAspect="Content" ObjectID="_1538577976" r:id="rId8"/>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register/log in/change password function, we mainly focusing on preventing “SQL injection”.</w:t>
      </w:r>
    </w:p>
    <w:p w:rsidR="00747097" w:rsidRDefault="00747097" w:rsidP="00747097">
      <w:pPr>
        <w:keepNext/>
        <w:jc w:val="both"/>
      </w:pPr>
    </w:p>
    <w:p w:rsidR="00747097" w:rsidRPr="006014A7" w:rsidRDefault="00747097" w:rsidP="00747097">
      <w:pPr>
        <w:keepNext/>
        <w:jc w:val="both"/>
        <w:rPr>
          <w:b/>
          <w:noProof/>
          <w:lang w:eastAsia="zh-CN"/>
        </w:rPr>
      </w:pPr>
      <w:r>
        <w:rPr>
          <w:b/>
          <w:noProof/>
          <w:lang w:eastAsia="zh-CN"/>
        </w:rPr>
        <w:t>Update avatar:</w:t>
      </w:r>
    </w:p>
    <w:p w:rsidR="00747097" w:rsidRDefault="00747097" w:rsidP="00747097">
      <w:pPr>
        <w:keepNext/>
        <w:jc w:val="both"/>
      </w:pPr>
      <w:r>
        <w:object w:dxaOrig="11941" w:dyaOrig="4081">
          <v:shape id="_x0000_i1026" type="#_x0000_t75" style="width:415.25pt;height:142.35pt" o:ole="">
            <v:imagedata r:id="rId9" o:title=""/>
          </v:shape>
          <o:OLEObject Type="Embed" ProgID="Visio.Drawing.15" ShapeID="_x0000_i1026" DrawAspect="Content" ObjectID="_1538577977" r:id="rId10"/>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update avatar function, we mainly focusing on preventing “path traversal”.</w:t>
      </w:r>
    </w:p>
    <w:p w:rsidR="00747097" w:rsidRDefault="00747097" w:rsidP="00747097">
      <w:pPr>
        <w:spacing w:after="0" w:line="240" w:lineRule="auto"/>
      </w:pPr>
      <w:r>
        <w:br w:type="page"/>
      </w:r>
    </w:p>
    <w:p w:rsidR="00747097" w:rsidRDefault="00747097" w:rsidP="00747097">
      <w:pPr>
        <w:keepNext/>
        <w:jc w:val="both"/>
      </w:pPr>
    </w:p>
    <w:p w:rsidR="00747097" w:rsidRPr="006014A7" w:rsidRDefault="00747097" w:rsidP="00747097">
      <w:pPr>
        <w:keepNext/>
        <w:jc w:val="both"/>
        <w:rPr>
          <w:b/>
          <w:noProof/>
          <w:lang w:eastAsia="zh-CN"/>
        </w:rPr>
      </w:pPr>
      <w:r>
        <w:rPr>
          <w:b/>
          <w:noProof/>
          <w:lang w:eastAsia="zh-CN"/>
        </w:rPr>
        <w:t>Comment:</w:t>
      </w:r>
    </w:p>
    <w:p w:rsidR="00747097" w:rsidRDefault="00747097" w:rsidP="00747097">
      <w:pPr>
        <w:keepNext/>
        <w:jc w:val="both"/>
      </w:pPr>
      <w:r>
        <w:object w:dxaOrig="11941" w:dyaOrig="4891">
          <v:shape id="_x0000_i1027" type="#_x0000_t75" style="width:415.25pt;height:169.95pt" o:ole="">
            <v:imagedata r:id="rId11" o:title=""/>
          </v:shape>
          <o:OLEObject Type="Embed" ProgID="Visio.Drawing.15" ShapeID="_x0000_i1027" DrawAspect="Content" ObjectID="_1538577978" r:id="rId12"/>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comment function, we mainly focusing on preventing “cross site scripting”.</w:t>
      </w:r>
    </w:p>
    <w:p w:rsidR="00747097" w:rsidRDefault="00747097" w:rsidP="00747097">
      <w:pPr>
        <w:keepNext/>
        <w:jc w:val="both"/>
      </w:pPr>
    </w:p>
    <w:p w:rsidR="00747097" w:rsidRPr="00747097" w:rsidRDefault="00747097" w:rsidP="00747097">
      <w:pPr>
        <w:rPr>
          <w:lang w:val="en-US"/>
        </w:rPr>
      </w:pPr>
      <w:r>
        <w:rPr>
          <w:lang w:eastAsia="zh-CN"/>
        </w:rPr>
        <w:t xml:space="preserve">Additionally, </w:t>
      </w:r>
      <w:r>
        <w:rPr>
          <w:rFonts w:hint="eastAsia"/>
          <w:lang w:eastAsia="zh-CN"/>
        </w:rPr>
        <w:t xml:space="preserve">indexing </w:t>
      </w:r>
      <w:r>
        <w:rPr>
          <w:lang w:eastAsia="zh-CN"/>
        </w:rPr>
        <w:t>is prevented for all pages and uploaded files. In other words, users will get “403 access denied” error if he/she tries to access some page or uploaded file by URL. In this case, hackers will not be able to access any file by “path traversal”.</w:t>
      </w:r>
    </w:p>
    <w:p w:rsidR="008B7036" w:rsidRDefault="008B7036" w:rsidP="00D56BA9">
      <w:pPr>
        <w:pStyle w:val="Heading1"/>
        <w:rPr>
          <w:lang w:val="en-US"/>
        </w:rPr>
      </w:pPr>
      <w:r>
        <w:rPr>
          <w:lang w:val="en-US"/>
        </w:rPr>
        <w:br w:type="page"/>
      </w:r>
    </w:p>
    <w:p w:rsidR="00D56BA9" w:rsidRDefault="00D56BA9" w:rsidP="00D56BA9">
      <w:pPr>
        <w:pStyle w:val="Heading1"/>
        <w:rPr>
          <w:lang w:val="en-US"/>
        </w:rPr>
      </w:pPr>
      <w:bookmarkStart w:id="23" w:name="_Toc464834885"/>
      <w:r>
        <w:rPr>
          <w:lang w:val="en-US"/>
        </w:rPr>
        <w:lastRenderedPageBreak/>
        <w:t>Implementation choices</w:t>
      </w:r>
      <w:bookmarkEnd w:id="23"/>
    </w:p>
    <w:p w:rsidR="00F75246" w:rsidRDefault="00F75246" w:rsidP="00F75246">
      <w:pPr>
        <w:pStyle w:val="Heading2"/>
        <w:rPr>
          <w:lang w:val="en-US"/>
        </w:rPr>
      </w:pPr>
      <w:bookmarkStart w:id="24" w:name="_Toc464834886"/>
      <w:r>
        <w:rPr>
          <w:lang w:val="en-US"/>
        </w:rPr>
        <w:t>General security</w:t>
      </w:r>
      <w:bookmarkEnd w:id="24"/>
    </w:p>
    <w:p w:rsidR="00F75246" w:rsidRDefault="00F75246" w:rsidP="00F75246">
      <w:pPr>
        <w:rPr>
          <w:lang w:val="en-US"/>
        </w:rPr>
      </w:pPr>
      <w:r>
        <w:rPr>
          <w:lang w:val="en-US"/>
        </w:rPr>
        <w:t>We decided to make use of already available security and stability through the use of PHP 7.0 instead of its predecessors and MySQLi instead of MySQL.</w:t>
      </w:r>
    </w:p>
    <w:p w:rsidR="00A0527E" w:rsidRDefault="00A0527E" w:rsidP="00F75246">
      <w:pPr>
        <w:rPr>
          <w:lang w:val="en-US"/>
        </w:rPr>
      </w:pPr>
      <w:r>
        <w:rPr>
          <w:lang w:val="en-US"/>
        </w:rPr>
        <w:t xml:space="preserve">Aside from the speed boosts we gain from using the newest version of PHP, we also analyzed how it </w:t>
      </w:r>
      <w:r w:rsidR="00C67B31">
        <w:rPr>
          <w:lang w:val="en-US"/>
        </w:rPr>
        <w:t>contributes to the stability and security of our implementation:</w:t>
      </w:r>
    </w:p>
    <w:p w:rsidR="00C67B31" w:rsidRDefault="00C67B31" w:rsidP="00C67B31">
      <w:pPr>
        <w:pStyle w:val="ListParagraph"/>
        <w:numPr>
          <w:ilvl w:val="0"/>
          <w:numId w:val="4"/>
        </w:numPr>
        <w:rPr>
          <w:lang w:val="en-US"/>
        </w:rPr>
      </w:pPr>
      <w:r>
        <w:t>unserialize() allows for selectively allowable classes</w:t>
      </w:r>
      <w:r>
        <w:rPr>
          <w:lang w:val="en-US"/>
        </w:rPr>
        <w:t>.</w:t>
      </w:r>
    </w:p>
    <w:p w:rsidR="00C67B31" w:rsidRDefault="00C67B31" w:rsidP="00C67B31">
      <w:pPr>
        <w:pStyle w:val="ListParagraph"/>
        <w:numPr>
          <w:ilvl w:val="0"/>
          <w:numId w:val="4"/>
        </w:numPr>
        <w:rPr>
          <w:lang w:val="en-US"/>
        </w:rPr>
      </w:pPr>
      <w:r>
        <w:t xml:space="preserve">session_start() is now optionally able to override </w:t>
      </w:r>
      <w:r w:rsidRPr="00C67B31">
        <w:t>session configuration directives</w:t>
      </w:r>
      <w:r>
        <w:t xml:space="preserve"> in php.ini</w:t>
      </w:r>
      <w:r>
        <w:rPr>
          <w:lang w:val="en-US"/>
        </w:rPr>
        <w:t>.</w:t>
      </w:r>
    </w:p>
    <w:p w:rsidR="00C67B31" w:rsidRPr="00C67B31" w:rsidRDefault="00C67B31" w:rsidP="00C67B31">
      <w:pPr>
        <w:pStyle w:val="ListParagraph"/>
        <w:numPr>
          <w:ilvl w:val="0"/>
          <w:numId w:val="4"/>
        </w:numPr>
        <w:rPr>
          <w:lang w:val="en-US"/>
        </w:rPr>
      </w:pPr>
      <w:r>
        <w:t xml:space="preserve">two new functions </w:t>
      </w:r>
      <w:r w:rsidRPr="00C67B31">
        <w:t>have been introduced</w:t>
      </w:r>
      <w:r>
        <w:t xml:space="preserve"> to generate cryptographically secure integers and strings.</w:t>
      </w:r>
    </w:p>
    <w:p w:rsidR="00C67B31" w:rsidRDefault="00C67B31" w:rsidP="00C67B31">
      <w:pPr>
        <w:pStyle w:val="ListParagraph"/>
        <w:numPr>
          <w:ilvl w:val="0"/>
          <w:numId w:val="4"/>
        </w:numPr>
        <w:rPr>
          <w:lang w:val="en-US"/>
        </w:rPr>
      </w:pPr>
      <w:r>
        <w:rPr>
          <w:lang w:val="en-US"/>
        </w:rPr>
        <w:t xml:space="preserve">For </w:t>
      </w:r>
      <w:r>
        <w:t xml:space="preserve">greater stability, </w:t>
      </w:r>
      <w:r w:rsidRPr="00C67B31">
        <w:t>uniform variable syntax</w:t>
      </w:r>
      <w:r>
        <w:t xml:space="preserve"> has been introduced</w:t>
      </w:r>
      <w:r>
        <w:rPr>
          <w:lang w:val="en-US"/>
        </w:rPr>
        <w:t>.</w:t>
      </w:r>
    </w:p>
    <w:p w:rsidR="00C67B31" w:rsidRDefault="00C67B31" w:rsidP="00C67B31">
      <w:pPr>
        <w:rPr>
          <w:lang w:val="en-US"/>
        </w:rPr>
      </w:pPr>
      <w:r>
        <w:rPr>
          <w:lang w:val="en-US"/>
        </w:rPr>
        <w:t>The reason we chose to use MySQLi instead of MySQL are pretty straightforward:</w:t>
      </w:r>
    </w:p>
    <w:p w:rsidR="00C67B31" w:rsidRDefault="00C67B31" w:rsidP="00C67B31">
      <w:pPr>
        <w:pStyle w:val="ListParagraph"/>
        <w:numPr>
          <w:ilvl w:val="0"/>
          <w:numId w:val="5"/>
        </w:numPr>
        <w:rPr>
          <w:lang w:val="en-US"/>
        </w:rPr>
      </w:pPr>
      <w:r>
        <w:rPr>
          <w:lang w:val="en-US"/>
        </w:rPr>
        <w:t xml:space="preserve">Gives us a way to parametrize </w:t>
      </w:r>
      <w:r w:rsidR="004441C0">
        <w:rPr>
          <w:lang w:val="en-US"/>
        </w:rPr>
        <w:t>queries.</w:t>
      </w:r>
    </w:p>
    <w:p w:rsidR="00C67B31" w:rsidRDefault="00C67B31" w:rsidP="00C67B31">
      <w:pPr>
        <w:pStyle w:val="ListParagraph"/>
        <w:numPr>
          <w:ilvl w:val="0"/>
          <w:numId w:val="5"/>
        </w:numPr>
        <w:rPr>
          <w:lang w:val="en-US"/>
        </w:rPr>
      </w:pPr>
      <w:r>
        <w:rPr>
          <w:lang w:val="en-US"/>
        </w:rPr>
        <w:t>Support for “prepared statements”</w:t>
      </w:r>
      <w:r w:rsidR="00AE3983">
        <w:rPr>
          <w:lang w:val="en-US"/>
        </w:rPr>
        <w:t xml:space="preserve"> – safer way of sending queries to the database and protects from SQL injections.</w:t>
      </w:r>
    </w:p>
    <w:p w:rsidR="00C67B31" w:rsidRDefault="00C67B31" w:rsidP="00C67B31">
      <w:pPr>
        <w:pStyle w:val="ListParagraph"/>
        <w:numPr>
          <w:ilvl w:val="0"/>
          <w:numId w:val="5"/>
        </w:numPr>
        <w:rPr>
          <w:lang w:val="en-US"/>
        </w:rPr>
      </w:pPr>
      <w:r>
        <w:rPr>
          <w:lang w:val="en-US"/>
        </w:rPr>
        <w:t>Support for multiple statements.</w:t>
      </w:r>
    </w:p>
    <w:p w:rsidR="00C67B31" w:rsidRDefault="00C67B31" w:rsidP="00C67B31">
      <w:pPr>
        <w:pStyle w:val="ListParagraph"/>
        <w:numPr>
          <w:ilvl w:val="0"/>
          <w:numId w:val="5"/>
        </w:numPr>
        <w:rPr>
          <w:lang w:val="en-US"/>
        </w:rPr>
      </w:pPr>
      <w:r>
        <w:rPr>
          <w:lang w:val="en-US"/>
        </w:rPr>
        <w:t>Supports transactions.</w:t>
      </w:r>
    </w:p>
    <w:p w:rsidR="00AE3983" w:rsidRDefault="00C67B31" w:rsidP="00AE3983">
      <w:pPr>
        <w:pStyle w:val="ListParagraph"/>
        <w:numPr>
          <w:ilvl w:val="0"/>
          <w:numId w:val="5"/>
        </w:numPr>
        <w:rPr>
          <w:lang w:val="en-US"/>
        </w:rPr>
      </w:pPr>
      <w:r>
        <w:rPr>
          <w:lang w:val="en-US"/>
        </w:rPr>
        <w:t>Object oriented.</w:t>
      </w:r>
    </w:p>
    <w:p w:rsidR="00AE3983" w:rsidRPr="00AE3983" w:rsidRDefault="00AE3983" w:rsidP="00AE3983">
      <w:pPr>
        <w:pStyle w:val="ListParagraph"/>
        <w:numPr>
          <w:ilvl w:val="0"/>
          <w:numId w:val="5"/>
        </w:numPr>
        <w:rPr>
          <w:lang w:val="en-US"/>
        </w:rPr>
      </w:pPr>
      <w:r>
        <w:rPr>
          <w:lang w:val="en-US"/>
        </w:rPr>
        <w:t>MySQLi supports most of the MySQL features and since PHP 5.5 it has been deprecated. (As a matter of fact it is even removed as of PHP 7.0 so we couldn’t really use it anyway.)</w:t>
      </w:r>
    </w:p>
    <w:p w:rsidR="00C67B31" w:rsidRDefault="00C67B31" w:rsidP="00C67B31">
      <w:pPr>
        <w:rPr>
          <w:b/>
          <w:i/>
          <w:lang w:val="en-US"/>
        </w:rPr>
      </w:pPr>
      <w:r w:rsidRPr="00C67B31">
        <w:rPr>
          <w:b/>
          <w:i/>
          <w:lang w:val="en-US"/>
        </w:rPr>
        <w:t>Note: Frankly PDO might have been a more flexible and portable way of executing SQL queries but we did not have time to change everything.</w:t>
      </w:r>
    </w:p>
    <w:p w:rsidR="00E40D16" w:rsidRDefault="00E40D16" w:rsidP="00E40D16">
      <w:pPr>
        <w:rPr>
          <w:b/>
          <w:lang w:val="en-US"/>
        </w:rPr>
      </w:pPr>
      <w:r>
        <w:rPr>
          <w:lang w:val="en-US"/>
        </w:rPr>
        <w:t xml:space="preserve">Additionally we researched ways to setup our server as securely as possible </w:t>
      </w:r>
      <w:r w:rsidRPr="00E40D16">
        <w:rPr>
          <w:b/>
          <w:lang w:val="en-US"/>
        </w:rPr>
        <w:t>[3]</w:t>
      </w:r>
      <w:r>
        <w:rPr>
          <w:b/>
          <w:lang w:val="en-US"/>
        </w:rPr>
        <w:t>.</w:t>
      </w:r>
    </w:p>
    <w:p w:rsidR="00E40D16" w:rsidRDefault="00E40D16" w:rsidP="00E40D16">
      <w:pPr>
        <w:pStyle w:val="ListParagraph"/>
        <w:numPr>
          <w:ilvl w:val="0"/>
          <w:numId w:val="17"/>
        </w:numPr>
        <w:rPr>
          <w:lang w:val="en-US"/>
        </w:rPr>
      </w:pPr>
      <w:r>
        <w:rPr>
          <w:lang w:val="en-US"/>
        </w:rPr>
        <w:t>Disabling error shows so that attackers can’t find out at what lines their attacks are failing. (Log them instead.)</w:t>
      </w:r>
    </w:p>
    <w:p w:rsidR="00E40D16" w:rsidRDefault="00E40D16" w:rsidP="00E40D16">
      <w:pPr>
        <w:pStyle w:val="ListParagraph"/>
        <w:numPr>
          <w:ilvl w:val="0"/>
          <w:numId w:val="17"/>
        </w:numPr>
        <w:rPr>
          <w:lang w:val="en-US"/>
        </w:rPr>
      </w:pPr>
      <w:r>
        <w:rPr>
          <w:lang w:val="en-US"/>
        </w:rPr>
        <w:t>Turn off magic quotes gpc because it’s not very effective and it’s better to use mysqli_escape_string() instead.</w:t>
      </w:r>
    </w:p>
    <w:p w:rsidR="00E40D16" w:rsidRDefault="00E40D16" w:rsidP="00E40D16">
      <w:pPr>
        <w:pStyle w:val="ListParagraph"/>
        <w:numPr>
          <w:ilvl w:val="0"/>
          <w:numId w:val="17"/>
        </w:numPr>
        <w:rPr>
          <w:lang w:val="en-US"/>
        </w:rPr>
      </w:pPr>
      <w:r>
        <w:rPr>
          <w:lang w:val="en-US"/>
        </w:rPr>
        <w:t>Restrict file upload sizes.</w:t>
      </w:r>
    </w:p>
    <w:p w:rsidR="00E40D16" w:rsidRPr="00E40D16" w:rsidRDefault="00E40D16" w:rsidP="00E40D16">
      <w:pPr>
        <w:pStyle w:val="ListParagraph"/>
        <w:numPr>
          <w:ilvl w:val="0"/>
          <w:numId w:val="17"/>
        </w:numPr>
        <w:rPr>
          <w:lang w:val="en-US"/>
        </w:rPr>
      </w:pPr>
      <w:r>
        <w:rPr>
          <w:lang w:val="en-US"/>
        </w:rPr>
        <w:t>Restrict post sizes.</w:t>
      </w:r>
    </w:p>
    <w:p w:rsidR="000A435A" w:rsidRDefault="000A435A" w:rsidP="000A435A">
      <w:pPr>
        <w:pStyle w:val="Heading2"/>
        <w:rPr>
          <w:lang w:val="en-US"/>
        </w:rPr>
      </w:pPr>
      <w:bookmarkStart w:id="25" w:name="_Toc464834887"/>
      <w:r>
        <w:rPr>
          <w:lang w:val="en-US"/>
        </w:rPr>
        <w:t>Registration</w:t>
      </w:r>
      <w:bookmarkEnd w:id="25"/>
    </w:p>
    <w:p w:rsidR="000A435A" w:rsidRDefault="000A435A" w:rsidP="000A435A">
      <w:pPr>
        <w:rPr>
          <w:lang w:val="en-US"/>
        </w:rPr>
      </w:pPr>
      <w:r>
        <w:rPr>
          <w:lang w:val="en-US"/>
        </w:rPr>
        <w:t>We de</w:t>
      </w:r>
      <w:r w:rsidR="00F75246">
        <w:rPr>
          <w:lang w:val="en-US"/>
        </w:rPr>
        <w:t>cided to restrict the inputs allowed by the user as much as possible.</w:t>
      </w:r>
      <w:r w:rsidR="00276109">
        <w:rPr>
          <w:lang w:val="en-US"/>
        </w:rPr>
        <w:t xml:space="preserve"> We created two layers of checking – client side and server side. The first part is only to give the user an idea of how his input should look like an</w:t>
      </w:r>
      <w:r w:rsidR="00313668">
        <w:rPr>
          <w:lang w:val="en-US"/>
        </w:rPr>
        <w:t>d give him general feedback during the process of filling in the form. This is done by some simple javascript validation functions. Since these scripts are quite easy to bypass we also added the second layer of checking.</w:t>
      </w:r>
    </w:p>
    <w:p w:rsidR="00D61A07" w:rsidRDefault="00313668" w:rsidP="000A435A">
      <w:pPr>
        <w:rPr>
          <w:lang w:val="en-US"/>
        </w:rPr>
      </w:pPr>
      <w:r>
        <w:rPr>
          <w:lang w:val="en-US"/>
        </w:rPr>
        <w:t>The second part is the actual check before sending in the query to be processed. Here we create a number of functions to check each field</w:t>
      </w:r>
      <w:r w:rsidR="00D61A07">
        <w:rPr>
          <w:lang w:val="en-US"/>
        </w:rPr>
        <w:t xml:space="preserve"> using the same rules as in the user side. </w:t>
      </w:r>
    </w:p>
    <w:p w:rsidR="00D61A07" w:rsidRDefault="00D61A07" w:rsidP="000A435A">
      <w:pPr>
        <w:rPr>
          <w:lang w:val="en-US"/>
        </w:rPr>
      </w:pPr>
      <w:r>
        <w:rPr>
          <w:lang w:val="en-US"/>
        </w:rPr>
        <w:t>For the purpose of checking the fields we first sanitize them, then check them with regular expressions to see if any of them contain unwanted characters or are formatted correctly.</w:t>
      </w:r>
    </w:p>
    <w:p w:rsidR="00D61A07" w:rsidRDefault="00893B23" w:rsidP="00893B23">
      <w:pPr>
        <w:pStyle w:val="ListParagraph"/>
        <w:numPr>
          <w:ilvl w:val="0"/>
          <w:numId w:val="6"/>
        </w:numPr>
        <w:rPr>
          <w:lang w:val="en-US"/>
        </w:rPr>
      </w:pPr>
      <w:r>
        <w:rPr>
          <w:lang w:val="en-US"/>
        </w:rPr>
        <w:t>Check length of name and contained characters.</w:t>
      </w:r>
    </w:p>
    <w:p w:rsidR="00893B23" w:rsidRDefault="00893B23" w:rsidP="00893B23">
      <w:pPr>
        <w:pStyle w:val="ListParagraph"/>
        <w:numPr>
          <w:ilvl w:val="0"/>
          <w:numId w:val="6"/>
        </w:numPr>
        <w:rPr>
          <w:lang w:val="en-US"/>
        </w:rPr>
      </w:pPr>
      <w:r>
        <w:rPr>
          <w:lang w:val="en-US"/>
        </w:rPr>
        <w:t>Force user to create a complex password.</w:t>
      </w:r>
    </w:p>
    <w:p w:rsidR="00893B23" w:rsidRDefault="00893B23" w:rsidP="00893B23">
      <w:pPr>
        <w:pStyle w:val="ListParagraph"/>
        <w:numPr>
          <w:ilvl w:val="0"/>
          <w:numId w:val="6"/>
        </w:numPr>
        <w:rPr>
          <w:lang w:val="en-US"/>
        </w:rPr>
      </w:pPr>
      <w:r>
        <w:rPr>
          <w:lang w:val="en-US"/>
        </w:rPr>
        <w:t>Asks the user for a valid formatted email.</w:t>
      </w:r>
    </w:p>
    <w:p w:rsidR="00893B23" w:rsidRDefault="00893B23" w:rsidP="00893B23">
      <w:pPr>
        <w:pStyle w:val="ListParagraph"/>
        <w:numPr>
          <w:ilvl w:val="0"/>
          <w:numId w:val="6"/>
        </w:numPr>
        <w:rPr>
          <w:lang w:val="en-US"/>
        </w:rPr>
      </w:pPr>
      <w:r>
        <w:rPr>
          <w:lang w:val="en-US"/>
        </w:rPr>
        <w:lastRenderedPageBreak/>
        <w:t>Check password matches.</w:t>
      </w:r>
    </w:p>
    <w:p w:rsidR="00893B23" w:rsidRPr="00893B23" w:rsidRDefault="00893B23" w:rsidP="00893B23">
      <w:pPr>
        <w:ind w:left="360"/>
        <w:rPr>
          <w:lang w:val="en-US"/>
        </w:rPr>
      </w:pPr>
      <w:r w:rsidRPr="008D1617">
        <w:rPr>
          <w:noProof/>
          <w:lang w:eastAsia="bg-BG"/>
        </w:rPr>
        <mc:AlternateContent>
          <mc:Choice Requires="wps">
            <w:drawing>
              <wp:anchor distT="45720" distB="45720" distL="114300" distR="114300" simplePos="0" relativeHeight="251666432" behindDoc="0" locked="0" layoutInCell="1" allowOverlap="1" wp14:anchorId="03EC2F87" wp14:editId="16E7F143">
                <wp:simplePos x="0" y="0"/>
                <wp:positionH relativeFrom="margin">
                  <wp:posOffset>4445</wp:posOffset>
                </wp:positionH>
                <wp:positionV relativeFrom="paragraph">
                  <wp:posOffset>346710</wp:posOffset>
                </wp:positionV>
                <wp:extent cx="5751195" cy="3600450"/>
                <wp:effectExtent l="0" t="0" r="20955" b="19050"/>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3600450"/>
                        </a:xfrm>
                        <a:prstGeom prst="rect">
                          <a:avLst/>
                        </a:prstGeom>
                        <a:solidFill>
                          <a:schemeClr val="bg1">
                            <a:lumMod val="85000"/>
                          </a:schemeClr>
                        </a:solidFill>
                        <a:ln w="9525">
                          <a:solidFill>
                            <a:schemeClr val="bg1">
                              <a:lumMod val="75000"/>
                            </a:schemeClr>
                          </a:solidFill>
                          <a:miter lim="800000"/>
                          <a:headEnd/>
                          <a:tailEnd/>
                        </a:ln>
                      </wps:spPr>
                      <wps:txbx>
                        <w:txbxContent>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b/>
                                <w:bCs/>
                                <w:color w:val="0000FF"/>
                                <w:sz w:val="20"/>
                                <w:shd w:val="clear" w:color="auto" w:fill="FEFCF5"/>
                                <w:lang w:eastAsia="bg-BG"/>
                              </w:rPr>
                              <w:t>function</w:t>
                            </w:r>
                            <w:r w:rsidRPr="00893B23">
                              <w:rPr>
                                <w:rFonts w:ascii="Courier New" w:eastAsia="Times New Roman" w:hAnsi="Courier New" w:cs="Courier New"/>
                                <w:color w:val="000000"/>
                                <w:sz w:val="20"/>
                                <w:shd w:val="clear" w:color="auto" w:fill="FEFCF5"/>
                                <w:lang w:eastAsia="bg-BG"/>
                              </w:rPr>
                              <w:t xml:space="preserve"> validatePassword</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global</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d)(?=.*[a-z])(?=.*[A-Z])[0-9a-zA-Z]{8,}$/"</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required."</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preg_match</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must be at least 8 characters long and must contain at least 1 upper case, 1 lower case and 1 digit"</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lease retype password."</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s do not match."</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tru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Times New Roman" w:eastAsia="Times New Roman" w:hAnsi="Times New Roman" w:cs="Times New Roman"/>
                                <w:sz w:val="24"/>
                                <w:szCs w:val="24"/>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Default="003658FB" w:rsidP="00893B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EC2F87" id="_x0000_s1029" type="#_x0000_t202" style="position:absolute;left:0;text-align:left;margin-left:.35pt;margin-top:27.3pt;width:452.85pt;height:283.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bOQIAAJIEAAAOAAAAZHJzL2Uyb0RvYy54bWysVNuO0zAQfUfiHyy/06TdZreNmq6WLouQ&#10;lou0ywc4jtNY2B5ju03K1zN22lLgBRAvlsczOXNmzkxWt4NWZC+cl2AqOp3klAjDoZFmW9HPzw+v&#10;FpT4wEzDFBhR0YPw9Hb98sWqt6WYQQeqEY4giPFlbyvahWDLLPO8E5r5CVhh0NmC0yyg6bZZ41iP&#10;6Fplszy/znpwjXXAhff4ej866Trht63g4WPbehGIqihyC+l06azjma1XrNw6ZjvJjzTYP7DQTBpM&#10;eoa6Z4GRnZO/QWnJHXhow4SDzqBtJRepBqxmmv9SzVPHrEi1YHO8PbfJ/z9Y/mH/yRHZVHROiWEa&#10;JXoWQyCvYSCz2J3e+hKDniyGhQGfUeVUqbePwL94YmDTMbMVd85B3wnWILtp/DK7+HTE8RGk7t9D&#10;g2nYLkACGlqnY+uwGQTRUaXDWZlIheNjcVNMp8uCEo6+q+s8nxdJu4yVp8+t8+GtAE3ipaIOpU/w&#10;bP/oQ6TDylNIzOZByeZBKpWMOG5ioxzZMxyUejuWqHYauY5viyLPTynTdMbwhPoTkjKkr+iymBVj&#10;k/4yy82fZdEy4NYoqSu6QFojMVbG7r8xTZrpwKQa71i4Mkc5ogKjFmGoh6T71UnlGpoD6uNgXBJc&#10;arx04L5R0uOCVNR/3TEnKFHvDGq8nM7ncaOSMS9uZmi4S0996WGGI1RFAyXjdRPSFsbuG7jDWWhl&#10;UikOzcjkSBkHP7X5uKRxsy7tFPXjV7L+DgAA//8DAFBLAwQUAAYACAAAACEA7QKtW90AAAAHAQAA&#10;DwAAAGRycy9kb3ducmV2LnhtbEyOTU/DMBBE70j8B2uRuFGnVWtKmk1VgeCAuPRL9OjGSxw1Xkex&#10;24Z/jznBcTSjN69YDq4VF+pD4xlhPMpAEFfeNFwj7LavD3MQIWo2uvVMCN8UYFne3hQ6N/7Ka7ps&#10;Yi0ShEOuEWyMXS5lqCw5HUa+I07dl++djin2tTS9via4a+Uky5R0uuH0YHVHz5aq0+bsELbz/efL&#10;bq9O0s4+PIW399Wh1Yj3d8NqASLSEP/G8Kuf1KFMTkd/ZhNEi/CYdgizqQKR2qdMTUEcEdRkrECW&#10;hfzvX/4AAAD//wMAUEsBAi0AFAAGAAgAAAAhALaDOJL+AAAA4QEAABMAAAAAAAAAAAAAAAAAAAAA&#10;AFtDb250ZW50X1R5cGVzXS54bWxQSwECLQAUAAYACAAAACEAOP0h/9YAAACUAQAACwAAAAAAAAAA&#10;AAAAAAAvAQAAX3JlbHMvLnJlbHNQSwECLQAUAAYACAAAACEAXCVvmzkCAACSBAAADgAAAAAAAAAA&#10;AAAAAAAuAgAAZHJzL2Uyb0RvYy54bWxQSwECLQAUAAYACAAAACEA7QKtW90AAAAHAQAADwAAAAAA&#10;AAAAAAAAAACTBAAAZHJzL2Rvd25yZXYueG1sUEsFBgAAAAAEAAQA8wAAAJ0FAAAAAA==&#10;" fillcolor="#d8d8d8 [2732]" strokecolor="#bfbfbf [2412]">
                <v:textbox>
                  <w:txbxContent>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b/>
                          <w:bCs/>
                          <w:color w:val="0000FF"/>
                          <w:sz w:val="20"/>
                          <w:shd w:val="clear" w:color="auto" w:fill="FEFCF5"/>
                          <w:lang w:eastAsia="bg-BG"/>
                        </w:rPr>
                        <w:t>function</w:t>
                      </w:r>
                      <w:r w:rsidRPr="00893B23">
                        <w:rPr>
                          <w:rFonts w:ascii="Courier New" w:eastAsia="Times New Roman" w:hAnsi="Courier New" w:cs="Courier New"/>
                          <w:color w:val="000000"/>
                          <w:sz w:val="20"/>
                          <w:shd w:val="clear" w:color="auto" w:fill="FEFCF5"/>
                          <w:lang w:eastAsia="bg-BG"/>
                        </w:rPr>
                        <w:t xml:space="preserve"> validatePassword</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global</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d)(?=.*[a-z])(?=.*[A-Z])[0-9a-zA-Z]{8,}$/"</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required."</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preg_match</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must be at least 8 characters long and must contain at least 1 upper case, 1 lower case and 1 digit"</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lease retype password."</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s do not match."</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true</w:t>
                      </w:r>
                      <w:r w:rsidRPr="00893B23">
                        <w:rPr>
                          <w:rFonts w:ascii="Courier New" w:eastAsia="Times New Roman" w:hAnsi="Courier New" w:cs="Courier New"/>
                          <w:color w:val="8000FF"/>
                          <w:sz w:val="20"/>
                          <w:shd w:val="clear" w:color="auto" w:fill="FEFCF5"/>
                          <w:lang w:eastAsia="bg-BG"/>
                        </w:rPr>
                        <w:t>;</w:t>
                      </w:r>
                    </w:p>
                    <w:p w:rsidR="003658FB" w:rsidRPr="00893B23" w:rsidRDefault="003658FB" w:rsidP="00893B23">
                      <w:pPr>
                        <w:shd w:val="clear" w:color="auto" w:fill="FFFFFF"/>
                        <w:spacing w:after="0" w:line="240" w:lineRule="auto"/>
                        <w:rPr>
                          <w:rFonts w:ascii="Times New Roman" w:eastAsia="Times New Roman" w:hAnsi="Times New Roman" w:cs="Times New Roman"/>
                          <w:sz w:val="24"/>
                          <w:szCs w:val="24"/>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3658FB" w:rsidRDefault="003658FB" w:rsidP="00893B23"/>
                  </w:txbxContent>
                </v:textbox>
                <w10:wrap type="topAndBottom" anchorx="margin"/>
              </v:shape>
            </w:pict>
          </mc:Fallback>
        </mc:AlternateContent>
      </w:r>
    </w:p>
    <w:p w:rsidR="00893B23" w:rsidRDefault="00893B23" w:rsidP="00893B23">
      <w:pPr>
        <w:rPr>
          <w:lang w:val="en-US"/>
        </w:rPr>
      </w:pPr>
    </w:p>
    <w:p w:rsidR="00893B23" w:rsidRDefault="00893B23" w:rsidP="00893B23">
      <w:pPr>
        <w:rPr>
          <w:lang w:val="en-US"/>
        </w:rPr>
      </w:pPr>
    </w:p>
    <w:p w:rsidR="00893B23" w:rsidRDefault="00893B23" w:rsidP="000D6FB8">
      <w:pPr>
        <w:spacing w:after="0"/>
        <w:rPr>
          <w:lang w:val="en-US"/>
        </w:rPr>
      </w:pPr>
      <w:r>
        <w:rPr>
          <w:lang w:val="en-US"/>
        </w:rPr>
        <w:t xml:space="preserve">If all the input is correct then we create a randomly generated salt, hash the password and are ready execute the query. Here we make use of the prepared statements available to MySQLi and we parametrize the </w:t>
      </w:r>
      <w:r w:rsidR="004441C0">
        <w:rPr>
          <w:lang w:val="en-US"/>
        </w:rPr>
        <w:t>query</w:t>
      </w:r>
      <w:r>
        <w:rPr>
          <w:lang w:val="en-US"/>
        </w:rPr>
        <w:t>.</w:t>
      </w:r>
    </w:p>
    <w:p w:rsidR="008B7036" w:rsidRDefault="008B7036" w:rsidP="00893B23">
      <w:pPr>
        <w:rPr>
          <w:lang w:val="en-US"/>
        </w:rPr>
      </w:pPr>
      <w:r w:rsidRPr="008D1617">
        <w:rPr>
          <w:noProof/>
          <w:lang w:eastAsia="bg-BG"/>
        </w:rPr>
        <mc:AlternateContent>
          <mc:Choice Requires="wps">
            <w:drawing>
              <wp:anchor distT="45720" distB="45720" distL="114300" distR="114300" simplePos="0" relativeHeight="251668480" behindDoc="0" locked="0" layoutInCell="1" allowOverlap="1" wp14:anchorId="4A93A15A" wp14:editId="1CA1E8BE">
                <wp:simplePos x="0" y="0"/>
                <wp:positionH relativeFrom="margin">
                  <wp:posOffset>6350</wp:posOffset>
                </wp:positionH>
                <wp:positionV relativeFrom="paragraph">
                  <wp:posOffset>262890</wp:posOffset>
                </wp:positionV>
                <wp:extent cx="5751195" cy="1726565"/>
                <wp:effectExtent l="0" t="0" r="20955" b="26035"/>
                <wp:wrapTopAndBottom/>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726565"/>
                        </a:xfrm>
                        <a:prstGeom prst="rect">
                          <a:avLst/>
                        </a:prstGeom>
                        <a:solidFill>
                          <a:schemeClr val="bg1">
                            <a:lumMod val="85000"/>
                          </a:schemeClr>
                        </a:solidFill>
                        <a:ln w="9525">
                          <a:solidFill>
                            <a:schemeClr val="bg1">
                              <a:lumMod val="75000"/>
                            </a:schemeClr>
                          </a:solidFill>
                          <a:miter lim="800000"/>
                          <a:headEnd/>
                          <a:tailEnd/>
                        </a:ln>
                      </wps:spPr>
                      <wps:txbx>
                        <w:txbxContent>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userError</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1</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word2</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Error</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emailError</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else</w:t>
                            </w:r>
                          </w:p>
                          <w:p w:rsidR="003658FB" w:rsidRDefault="003658FB" w:rsidP="00893B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93A15A" id="_x0000_s1030" type="#_x0000_t202" style="position:absolute;margin-left:.5pt;margin-top:20.7pt;width:452.85pt;height:135.9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kR5OQIAAJIEAAAOAAAAZHJzL2Uyb0RvYy54bWysVNuO0zAQfUfiHyy/01zUtNuo6Wrpsghp&#10;uUi7fIDjOI2F7Qm226R8PWOnLQVeAPFieTyTM2fmzGR9O2pFDsI6Caai2SylRBgOjTS7in5+fnh1&#10;Q4nzzDRMgREVPQpHbzcvX6yHvhQ5dKAaYQmCGFcOfUU77/sySRzvhGZuBr0w6GzBaubRtLuksWxA&#10;dK2SPE0XyQC26S1w4Ry+3k9Ouon4bSu4/9i2TniiKorcfDxtPOtwJps1K3eW9Z3kJxrsH1hoJg0m&#10;vUDdM8/I3srfoLTkFhy0fsZBJ9C2kotYA1aTpb9U89SxXsRasDmuv7TJ/T9Y/uHwyRLZVLSgxDCN&#10;Ej2L0ZPXMJI8dGfoXYlBTz2G+RGfUeVYqesfgX9xxMC2Y2Yn7qyFoROsQXZZ+DK5+nTCcQGkHt5D&#10;g2nY3kMEGlurQ+uwGQTRUaXjRZlAheNjsSyybIUUOfqyZb4oFkXMwcrz5711/q0ATcKlohalj/Ds&#10;8Oh8oMPKc0jI5kDJ5kEqFY0wbmKrLDkwHJR6N5Wo9hq5Tm83RZrGcUGcOJ0hPKL+hKQMGSq6KvJi&#10;atJfZln+WRYtPW6NkrqiN0hrIsbK0P03pokz7ZlU0x0JK3OSIygwaeHHeoy6z88q19AcUR8L05Lg&#10;UuOlA/uNkgEXpKLu655ZQYl6Z1DjVTafh42KxrxY5mjYa0997WGGI1RFPSXTdevjFobuG7jDWWhl&#10;VCkMzcTkRBkHP7b5tKRhs67tGPXjV7L5DgAA//8DAFBLAwQUAAYACAAAACEARLbfQ94AAAAIAQAA&#10;DwAAAGRycy9kb3ducmV2LnhtbEyPO0/DQBCEeyT+w2mR6MjZOJjE+BxFIChQGvIQKTe+xbZyD8t3&#10;Scy/Z6mgHM1o5ptyMVojzjSEzjsF6SQBQa72unONgu3m9W4GIkR0Go13pOCbAiyq66sSC+0v7oPO&#10;69gILnGhQAVtjH0hZahbshgmvifH3pcfLEaWQyP1gBcut0beJ0kuLXaOF1rs6bml+rg+WQWb2e7z&#10;ZbvLj7J9WHkKb+/LvUGlbm/G5ROISGP8C8MvPqNDxUwHf3I6CMOan0QF03QKgu15kj+COCjI0iwD&#10;WZXy/4HqBwAA//8DAFBLAQItABQABgAIAAAAIQC2gziS/gAAAOEBAAATAAAAAAAAAAAAAAAAAAAA&#10;AABbQ29udGVudF9UeXBlc10ueG1sUEsBAi0AFAAGAAgAAAAhADj9If/WAAAAlAEAAAsAAAAAAAAA&#10;AAAAAAAALwEAAF9yZWxzLy5yZWxzUEsBAi0AFAAGAAgAAAAhAEsORHk5AgAAkgQAAA4AAAAAAAAA&#10;AAAAAAAALgIAAGRycy9lMm9Eb2MueG1sUEsBAi0AFAAGAAgAAAAhAES230PeAAAACAEAAA8AAAAA&#10;AAAAAAAAAAAAkwQAAGRycy9kb3ducmV2LnhtbFBLBQYAAAAABAAEAPMAAACeBQAAAAA=&#10;" fillcolor="#d8d8d8 [2732]" strokecolor="#bfbfbf [2412]">
                <v:textbox>
                  <w:txbxContent>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userError</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1</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word2</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Error</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emailError</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else</w:t>
                      </w:r>
                    </w:p>
                    <w:p w:rsidR="003658FB" w:rsidRDefault="003658FB" w:rsidP="00893B23"/>
                  </w:txbxContent>
                </v:textbox>
                <w10:wrap type="topAndBottom" anchorx="margin"/>
              </v:shape>
            </w:pict>
          </mc:Fallback>
        </mc:AlternateContent>
      </w:r>
    </w:p>
    <w:p w:rsidR="008B7036" w:rsidRDefault="008B7036" w:rsidP="00893B23">
      <w:pPr>
        <w:rPr>
          <w:lang w:val="en-US"/>
        </w:rPr>
      </w:pPr>
    </w:p>
    <w:p w:rsidR="00CF36EB" w:rsidRDefault="00CF36EB" w:rsidP="00893B23">
      <w:pPr>
        <w:rPr>
          <w:lang w:val="en-US"/>
        </w:rPr>
      </w:pPr>
    </w:p>
    <w:p w:rsidR="00574595" w:rsidRDefault="00574595" w:rsidP="00893B23">
      <w:pPr>
        <w:rPr>
          <w:lang w:val="en-US"/>
        </w:rPr>
      </w:pPr>
    </w:p>
    <w:p w:rsidR="00893B23" w:rsidRPr="00893B23" w:rsidRDefault="008B7036" w:rsidP="00893B23">
      <w:pPr>
        <w:rPr>
          <w:lang w:val="en-US"/>
        </w:rPr>
      </w:pPr>
      <w:r w:rsidRPr="008D1617">
        <w:rPr>
          <w:noProof/>
          <w:lang w:eastAsia="bg-BG"/>
        </w:rPr>
        <w:lastRenderedPageBreak/>
        <mc:AlternateContent>
          <mc:Choice Requires="wps">
            <w:drawing>
              <wp:anchor distT="45720" distB="45720" distL="114300" distR="114300" simplePos="0" relativeHeight="251670528" behindDoc="0" locked="0" layoutInCell="1" allowOverlap="1" wp14:anchorId="2D153E7C" wp14:editId="230AEAC6">
                <wp:simplePos x="0" y="0"/>
                <wp:positionH relativeFrom="margin">
                  <wp:posOffset>-5839</wp:posOffset>
                </wp:positionH>
                <wp:positionV relativeFrom="paragraph">
                  <wp:posOffset>226258</wp:posOffset>
                </wp:positionV>
                <wp:extent cx="5751195" cy="1475105"/>
                <wp:effectExtent l="0" t="0" r="20955" b="10795"/>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475105"/>
                        </a:xfrm>
                        <a:prstGeom prst="rect">
                          <a:avLst/>
                        </a:prstGeom>
                        <a:solidFill>
                          <a:schemeClr val="bg1">
                            <a:lumMod val="85000"/>
                          </a:schemeClr>
                        </a:solidFill>
                        <a:ln w="9525">
                          <a:solidFill>
                            <a:schemeClr val="bg1">
                              <a:lumMod val="75000"/>
                            </a:schemeClr>
                          </a:solidFill>
                          <a:miter lim="800000"/>
                          <a:headEnd/>
                          <a:tailEnd/>
                        </a:ln>
                      </wps:spPr>
                      <wps:txbx>
                        <w:txbxContent>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createSalt</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hash</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ha256'</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hash</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con</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prepar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INSERT INTO users ( username, password, email, salt )VALUES ( ?, ?, ?, ?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bind_param</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aaa'</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8000FF"/>
                                <w:sz w:val="20"/>
                                <w:shd w:val="clear" w:color="auto" w:fill="FEFCF5"/>
                                <w:lang w:eastAsia="bg-BG"/>
                              </w:rPr>
                              <w:t>);</w:t>
                            </w:r>
                          </w:p>
                          <w:p w:rsidR="003658FB" w:rsidRDefault="003658FB" w:rsidP="00CF36EB">
                            <w:pPr>
                              <w:shd w:val="clear" w:color="auto" w:fill="FFFFFF"/>
                              <w:spacing w:after="0" w:line="240" w:lineRule="auto"/>
                              <w:rPr>
                                <w:rFonts w:ascii="Courier New" w:eastAsia="Times New Roman" w:hAnsi="Courier New" w:cs="Courier New"/>
                                <w:color w:val="8000FF"/>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execute</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p>
                          <w:p w:rsidR="003658FB" w:rsidRPr="00CF36EB" w:rsidRDefault="003658FB"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8080"/>
                                <w:sz w:val="20"/>
                                <w:shd w:val="clear" w:color="auto" w:fill="FEFCF5"/>
                                <w:lang w:eastAsia="bg-BG"/>
                              </w:rPr>
                              <w:t>"Succesfully registered"</w:t>
                            </w:r>
                            <w:r w:rsidRPr="00CF36EB">
                              <w:rPr>
                                <w:rFonts w:ascii="Courier New" w:eastAsia="Times New Roman" w:hAnsi="Courier New" w:cs="Courier New"/>
                                <w:color w:val="8000FF"/>
                                <w:sz w:val="20"/>
                                <w:shd w:val="clear" w:color="auto" w:fill="FEFCF5"/>
                                <w:lang w:eastAsia="bg-BG"/>
                              </w:rPr>
                              <w:t>;</w:t>
                            </w:r>
                          </w:p>
                          <w:p w:rsidR="003658FB" w:rsidRDefault="003658FB" w:rsidP="00CF36E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153E7C" id="_x0000_s1031" type="#_x0000_t202" style="position:absolute;margin-left:-.45pt;margin-top:17.8pt;width:452.85pt;height:116.1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7IOAIAAJIEAAAOAAAAZHJzL2Uyb0RvYy54bWysVNuO0zAQfUfiHyy/0yRVQ7dR09XSZRHS&#10;cpF2+QDHcRoL22Nst0n5esZOt1vgBRAvlsczOXNmzkzW16NW5CCcl2BqWsxySoTh0Eqzq+mXx7tX&#10;V5T4wEzLFBhR06Pw9Hrz8sV6sJWYQw+qFY4giPHVYGvah2CrLPO8F5r5GVhh0NmB0yyg6XZZ69iA&#10;6Fpl8zx/nQ3gWuuAC+/x9XZy0k3C7zrBw6eu8yIQVVPkFtLp0tnEM9usWbVzzPaSn2iwf2ChmTSY&#10;9Ax1ywIjeyd/g9KSO/DQhRkHnUHXSS5SDVhNkf9SzUPPrEi1YHO8PbfJ/z9Y/vHw2RHZ1nRJiWEa&#10;JXoUYyBvYCTz2J3B+gqDHiyGhRGfUeVUqbf3wL96YmDbM7MTN87B0AvWIrsifpldfDrh+AjSDB+g&#10;xTRsHyABjZ3TsXXYDILoqNLxrEykwvGxXJZFsSop4egrFmjlZcrBqqfPrfPhnQBN4qWmDqVP8Oxw&#10;70Okw6qnkJjNg5LtnVQqGXHcxFY5cmA4KM1uKlHtNXKd3q7KPE/jgjhpOmN4Qv0JSRky1HRVzsup&#10;SX+ZZflnWbQMuDVK6ppeIa2JGKti99+aNs10YFJNdySszEmOqMCkRRibMeme+hilaqA9oj4OpiXB&#10;pcZLD+47JQMuSE39tz1zghL13qDGq2KxiBuVjEW5nKPhLj3NpYcZjlA1DZRM121IWxi7b+AGZ6GT&#10;SaVnJifKOPipzacljZt1aaeo51/J5gcAAAD//wMAUEsDBBQABgAIAAAAIQDgjXow3wAAAAgBAAAP&#10;AAAAZHJzL2Rvd25yZXYueG1sTI9LT8MwEITvSPwHa5G4tQ6FhibEqSoQHBAX+hAct/ESR/Ujit02&#10;/HuWExxHM5r5plqOzooTDbELXsHNNANBvgm6862C7eZ5sgARE3qNNnhS8E0RlvXlRYWlDmf/Tqd1&#10;agWX+FiiApNSX0oZG0MO4zT05Nn7CoPDxHJopR7wzOXOylmW5dJh53nBYE+PhprD+ugUbBa7j6ft&#10;Lj9IM38LFF9eV58Wlbq+GlcPIBKN6S8Mv/iMDjUz7cPR6yisgknBQQW38xwE20V2x0/2Cmb5fQGy&#10;ruT/A/UPAAAA//8DAFBLAQItABQABgAIAAAAIQC2gziS/gAAAOEBAAATAAAAAAAAAAAAAAAAAAAA&#10;AABbQ29udGVudF9UeXBlc10ueG1sUEsBAi0AFAAGAAgAAAAhADj9If/WAAAAlAEAAAsAAAAAAAAA&#10;AAAAAAAALwEAAF9yZWxzLy5yZWxzUEsBAi0AFAAGAAgAAAAhAL6/Hsg4AgAAkgQAAA4AAAAAAAAA&#10;AAAAAAAALgIAAGRycy9lMm9Eb2MueG1sUEsBAi0AFAAGAAgAAAAhAOCNejDfAAAACAEAAA8AAAAA&#10;AAAAAAAAAAAAkgQAAGRycy9kb3ducmV2LnhtbFBLBQYAAAAABAAEAPMAAACeBQAAAAA=&#10;" fillcolor="#d8d8d8 [2732]" strokecolor="#bfbfbf [2412]">
                <v:textbox>
                  <w:txbxContent>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createSalt</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hash</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ha256'</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hash</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con</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prepar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INSERT INTO users ( username, password, email, salt )VALUES ( ?, ?, ?, ? )"</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bind_param</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aaa'</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8000FF"/>
                          <w:sz w:val="20"/>
                          <w:shd w:val="clear" w:color="auto" w:fill="FEFCF5"/>
                          <w:lang w:eastAsia="bg-BG"/>
                        </w:rPr>
                        <w:t>);</w:t>
                      </w:r>
                    </w:p>
                    <w:p w:rsidR="003658FB" w:rsidRDefault="003658FB" w:rsidP="00CF36EB">
                      <w:pPr>
                        <w:shd w:val="clear" w:color="auto" w:fill="FFFFFF"/>
                        <w:spacing w:after="0" w:line="240" w:lineRule="auto"/>
                        <w:rPr>
                          <w:rFonts w:ascii="Courier New" w:eastAsia="Times New Roman" w:hAnsi="Courier New" w:cs="Courier New"/>
                          <w:color w:val="8000FF"/>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execute</w:t>
                      </w:r>
                      <w:r w:rsidRPr="00CF36EB">
                        <w:rPr>
                          <w:rFonts w:ascii="Courier New" w:eastAsia="Times New Roman" w:hAnsi="Courier New" w:cs="Courier New"/>
                          <w:color w:val="8000FF"/>
                          <w:sz w:val="20"/>
                          <w:shd w:val="clear" w:color="auto" w:fill="FEFCF5"/>
                          <w:lang w:eastAsia="bg-BG"/>
                        </w:rPr>
                        <w:t>();</w:t>
                      </w:r>
                    </w:p>
                    <w:p w:rsidR="003658FB" w:rsidRPr="00CF36EB" w:rsidRDefault="003658FB"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p>
                    <w:p w:rsidR="003658FB" w:rsidRPr="00CF36EB" w:rsidRDefault="003658FB"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8080"/>
                          <w:sz w:val="20"/>
                          <w:shd w:val="clear" w:color="auto" w:fill="FEFCF5"/>
                          <w:lang w:eastAsia="bg-BG"/>
                        </w:rPr>
                        <w:t>"Succesfully registered"</w:t>
                      </w:r>
                      <w:r w:rsidRPr="00CF36EB">
                        <w:rPr>
                          <w:rFonts w:ascii="Courier New" w:eastAsia="Times New Roman" w:hAnsi="Courier New" w:cs="Courier New"/>
                          <w:color w:val="8000FF"/>
                          <w:sz w:val="20"/>
                          <w:shd w:val="clear" w:color="auto" w:fill="FEFCF5"/>
                          <w:lang w:eastAsia="bg-BG"/>
                        </w:rPr>
                        <w:t>;</w:t>
                      </w:r>
                    </w:p>
                    <w:p w:rsidR="003658FB" w:rsidRDefault="003658FB" w:rsidP="00CF36EB"/>
                  </w:txbxContent>
                </v:textbox>
                <w10:wrap type="topAndBottom" anchorx="margin"/>
              </v:shape>
            </w:pict>
          </mc:Fallback>
        </mc:AlternateContent>
      </w:r>
    </w:p>
    <w:p w:rsidR="00F75246" w:rsidRDefault="00F75246" w:rsidP="00F75246">
      <w:pPr>
        <w:pStyle w:val="Heading2"/>
        <w:rPr>
          <w:lang w:val="en-US"/>
        </w:rPr>
      </w:pPr>
      <w:bookmarkStart w:id="26" w:name="_Toc464834888"/>
      <w:r>
        <w:rPr>
          <w:lang w:val="en-US"/>
        </w:rPr>
        <w:t>Login</w:t>
      </w:r>
      <w:bookmarkEnd w:id="26"/>
    </w:p>
    <w:p w:rsidR="008E681C" w:rsidRDefault="008E681C" w:rsidP="000D6FB8">
      <w:pPr>
        <w:spacing w:after="0"/>
        <w:rPr>
          <w:lang w:val="en-US"/>
        </w:rPr>
      </w:pPr>
      <w:r>
        <w:rPr>
          <w:lang w:val="en-US"/>
        </w:rPr>
        <w:t>For the login we generally make</w:t>
      </w:r>
      <w:r w:rsidR="004441C0">
        <w:rPr>
          <w:lang w:val="en-US"/>
        </w:rPr>
        <w:t xml:space="preserve"> sure to prevent SQL injections, which we decided to do using prepared statements and parametrized queries. We also make sure again that the format if the username and password match the regular expressions we defined inside the registration form.</w:t>
      </w:r>
    </w:p>
    <w:p w:rsidR="008B7036" w:rsidRDefault="008B7036" w:rsidP="000D6FB8">
      <w:pPr>
        <w:rPr>
          <w:lang w:val="en-US"/>
        </w:rPr>
      </w:pPr>
      <w:r w:rsidRPr="008D1617">
        <w:rPr>
          <w:noProof/>
          <w:lang w:eastAsia="bg-BG"/>
        </w:rPr>
        <mc:AlternateContent>
          <mc:Choice Requires="wps">
            <w:drawing>
              <wp:anchor distT="45720" distB="45720" distL="114300" distR="114300" simplePos="0" relativeHeight="251672576" behindDoc="0" locked="0" layoutInCell="1" allowOverlap="1" wp14:anchorId="1C26897D" wp14:editId="0D754220">
                <wp:simplePos x="0" y="0"/>
                <wp:positionH relativeFrom="margin">
                  <wp:posOffset>-4445</wp:posOffset>
                </wp:positionH>
                <wp:positionV relativeFrom="paragraph">
                  <wp:posOffset>221359</wp:posOffset>
                </wp:positionV>
                <wp:extent cx="5751195" cy="2880360"/>
                <wp:effectExtent l="0" t="0" r="20955" b="1524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2880360"/>
                        </a:xfrm>
                        <a:prstGeom prst="rect">
                          <a:avLst/>
                        </a:prstGeom>
                        <a:solidFill>
                          <a:schemeClr val="bg1">
                            <a:lumMod val="85000"/>
                          </a:schemeClr>
                        </a:solidFill>
                        <a:ln w="9525">
                          <a:solidFill>
                            <a:schemeClr val="bg1">
                              <a:lumMod val="75000"/>
                            </a:schemeClr>
                          </a:solidFill>
                          <a:miter lim="800000"/>
                          <a:headEnd/>
                          <a:tailEnd/>
                        </a:ln>
                      </wps:spPr>
                      <wps:txbx>
                        <w:txbxContent>
                          <w:p w:rsidR="003658FB" w:rsidRPr="005E2057" w:rsidRDefault="003658FB" w:rsidP="000D6FB8">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Pr>
                                <w:rFonts w:ascii="Courier New" w:eastAsia="Times New Roman" w:hAnsi="Courier New" w:cs="Courier New"/>
                                <w:color w:val="000080"/>
                                <w:sz w:val="20"/>
                                <w:shd w:val="clear" w:color="auto" w:fill="FEFCF5"/>
                                <w:lang w:val="en-US"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a-zA-Z0-9_-]{3,25}$/"</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d)(?=.*[a-z])(?=.*[A-Z])[0-9a-zA-Z]{8,}$/"</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if</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messag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Wrong credidentials."</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else</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prepar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bind_param</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execute</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Times New Roman" w:eastAsia="Times New Roman" w:hAnsi="Times New Roman" w:cs="Times New Roman"/>
                                <w:sz w:val="24"/>
                                <w:szCs w:val="24"/>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sul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get_result</w:t>
                            </w:r>
                            <w:r w:rsidRPr="005E2057">
                              <w:rPr>
                                <w:rFonts w:ascii="Courier New" w:eastAsia="Times New Roman" w:hAnsi="Courier New" w:cs="Courier New"/>
                                <w:color w:val="8000FF"/>
                                <w:sz w:val="20"/>
                                <w:shd w:val="clear" w:color="auto" w:fill="FEFCF5"/>
                                <w:lang w:eastAsia="bg-BG"/>
                              </w:rPr>
                              <w:t>();</w:t>
                            </w:r>
                          </w:p>
                          <w:p w:rsidR="003658FB" w:rsidRDefault="003658FB" w:rsidP="005E205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26897D" id="_x0000_s1032" type="#_x0000_t202" style="position:absolute;margin-left:-.35pt;margin-top:17.45pt;width:452.85pt;height:226.8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1edOAIAAJIEAAAOAAAAZHJzL2Uyb0RvYy54bWysVNuO0zAQfUfiHyy/06Sh6SVqulq6LEJa&#10;LtIuH+A4TmNhe4LtNilfv2OnLQVeAPFieTyTM2fmzGR9M2hFDsI6Caak00lKiTAcaml2Jf3ydP9q&#10;SYnzzNRMgRElPQpHbzYvX6z7rhAZtKBqYQmCGFf0XUlb77siSRxvhWZuAp0w6GzAaubRtLuktqxH&#10;dK2SLE3nSQ+27ixw4Ry+3o1Ouon4TSO4/9Q0TniiSorcfDxtPKtwJps1K3aWda3kJxrsH1hoJg0m&#10;vUDdMc/I3srfoLTkFhw0fsJBJ9A0kotYA1YzTX+p5rFlnYi1YHNcd2mT+3+w/OPhsyWyLikKZZhG&#10;iZ7E4MkbGEgWutN3rsCgxw7D/IDPqHKs1HUPwL86YmDbMrMTt9ZC3wpWI7tp+DK5+nTEcQGk6j9A&#10;jWnY3kMEGhqrQ+uwGQTRUaXjRZlAheNjvsin01VOCUdftlymr+dRu4QV58876/w7AZqES0ktSh/h&#10;2eHB+UCHFeeQkM2BkvW9VCoaYdzEVllyYDgo1W4sUe01ch3flnmanlPG6QzhEfUnJGVIX9JVnuVj&#10;k/4yy+LPsmjpcWuU1Cgb0hqJsSJ0/62p40x7JtV4x8KVOckRFBi18EM1RN3nZ5UrqI+oj4VxSXCp&#10;8dKC/U5JjwtSUvdtz6ygRL03qPFqOpuFjYrGLF9kaNhrT3XtYYYjVEk9JeN16+MWhu4buMVZaGRU&#10;KQzNyOREGQc/tvm0pGGzru0Y9eNXsnkGAAD//wMAUEsDBBQABgAIAAAAIQCUH9Zl3wAAAAgBAAAP&#10;AAAAZHJzL2Rvd25yZXYueG1sTI/NTsMwEITvSLyDtUjcWgdoShriVBUIDogL/REc3XiJo9rrKHbb&#10;8PYsJziOZjTzTbUcvRMnHGIXSMHNNAOB1ATTUatgu3meFCBi0mS0C4QKvjHCsr68qHRpwpne8bRO&#10;reASiqVWYFPqSyljY9HrOA09EntfYfA6sRxaaQZ95nLv5G2WzaXXHfGC1T0+WmwO66NXsCl2H0/b&#10;3fwgbf4WML68rj6dVur6alw9gEg4pr8w/OIzOtTMtA9HMlE4BZN7Diq4my1AsL3Icr62VzArihxk&#10;Xcn/B+ofAAAA//8DAFBLAQItABQABgAIAAAAIQC2gziS/gAAAOEBAAATAAAAAAAAAAAAAAAAAAAA&#10;AABbQ29udGVudF9UeXBlc10ueG1sUEsBAi0AFAAGAAgAAAAhADj9If/WAAAAlAEAAAsAAAAAAAAA&#10;AAAAAAAALwEAAF9yZWxzLy5yZWxzUEsBAi0AFAAGAAgAAAAhAN0PV504AgAAkgQAAA4AAAAAAAAA&#10;AAAAAAAALgIAAGRycy9lMm9Eb2MueG1sUEsBAi0AFAAGAAgAAAAhAJQf1mXfAAAACAEAAA8AAAAA&#10;AAAAAAAAAAAAkgQAAGRycy9kb3ducmV2LnhtbFBLBQYAAAAABAAEAPMAAACeBQAAAAA=&#10;" fillcolor="#d8d8d8 [2732]" strokecolor="#bfbfbf [2412]">
                <v:textbox>
                  <w:txbxContent>
                    <w:p w:rsidR="003658FB" w:rsidRPr="005E2057" w:rsidRDefault="003658FB" w:rsidP="000D6FB8">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Pr>
                          <w:rFonts w:ascii="Courier New" w:eastAsia="Times New Roman" w:hAnsi="Courier New" w:cs="Courier New"/>
                          <w:color w:val="000080"/>
                          <w:sz w:val="20"/>
                          <w:shd w:val="clear" w:color="auto" w:fill="FEFCF5"/>
                          <w:lang w:val="en-US"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a-zA-Z0-9_-]{3,25}$/"</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d)(?=.*[a-z])(?=.*[A-Z])[0-9a-zA-Z]{8,}$/"</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if</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messag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Wrong credidentials."</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else</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prepar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bind_param</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execute</w:t>
                      </w:r>
                      <w:r w:rsidRPr="005E2057">
                        <w:rPr>
                          <w:rFonts w:ascii="Courier New" w:eastAsia="Times New Roman" w:hAnsi="Courier New" w:cs="Courier New"/>
                          <w:color w:val="8000FF"/>
                          <w:sz w:val="20"/>
                          <w:shd w:val="clear" w:color="auto" w:fill="FEFCF5"/>
                          <w:lang w:eastAsia="bg-BG"/>
                        </w:rPr>
                        <w:t>();</w:t>
                      </w:r>
                    </w:p>
                    <w:p w:rsidR="003658FB" w:rsidRPr="005E2057" w:rsidRDefault="003658FB" w:rsidP="005E2057">
                      <w:pPr>
                        <w:shd w:val="clear" w:color="auto" w:fill="FFFFFF"/>
                        <w:spacing w:after="0" w:line="240" w:lineRule="auto"/>
                        <w:rPr>
                          <w:rFonts w:ascii="Times New Roman" w:eastAsia="Times New Roman" w:hAnsi="Times New Roman" w:cs="Times New Roman"/>
                          <w:sz w:val="24"/>
                          <w:szCs w:val="24"/>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sul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get_result</w:t>
                      </w:r>
                      <w:r w:rsidRPr="005E2057">
                        <w:rPr>
                          <w:rFonts w:ascii="Courier New" w:eastAsia="Times New Roman" w:hAnsi="Courier New" w:cs="Courier New"/>
                          <w:color w:val="8000FF"/>
                          <w:sz w:val="20"/>
                          <w:shd w:val="clear" w:color="auto" w:fill="FEFCF5"/>
                          <w:lang w:eastAsia="bg-BG"/>
                        </w:rPr>
                        <w:t>();</w:t>
                      </w:r>
                    </w:p>
                    <w:p w:rsidR="003658FB" w:rsidRDefault="003658FB" w:rsidP="005E2057"/>
                  </w:txbxContent>
                </v:textbox>
                <w10:wrap type="topAndBottom" anchorx="margin"/>
              </v:shape>
            </w:pict>
          </mc:Fallback>
        </mc:AlternateContent>
      </w:r>
    </w:p>
    <w:p w:rsidR="005E2057" w:rsidRPr="008E681C" w:rsidRDefault="005E2057" w:rsidP="000D6FB8">
      <w:pPr>
        <w:rPr>
          <w:lang w:val="en-US"/>
        </w:rPr>
      </w:pPr>
    </w:p>
    <w:p w:rsidR="00F75246" w:rsidRDefault="00F75246" w:rsidP="00F75246">
      <w:pPr>
        <w:pStyle w:val="Heading2"/>
        <w:rPr>
          <w:lang w:val="en-US"/>
        </w:rPr>
      </w:pPr>
      <w:bookmarkStart w:id="27" w:name="_Toc464834889"/>
      <w:r>
        <w:rPr>
          <w:lang w:val="en-US"/>
        </w:rPr>
        <w:t>Change password</w:t>
      </w:r>
      <w:bookmarkEnd w:id="27"/>
    </w:p>
    <w:p w:rsidR="008E681C" w:rsidRDefault="008E681C" w:rsidP="008E681C">
      <w:pPr>
        <w:rPr>
          <w:lang w:val="en-US"/>
        </w:rPr>
      </w:pPr>
      <w:r>
        <w:rPr>
          <w:lang w:val="en-US"/>
        </w:rPr>
        <w:t xml:space="preserve">The change password could be </w:t>
      </w:r>
      <w:r w:rsidR="00BF6F96">
        <w:rPr>
          <w:lang w:val="en-US"/>
        </w:rPr>
        <w:t xml:space="preserve">changed only if </w:t>
      </w:r>
      <w:r w:rsidR="00574595">
        <w:rPr>
          <w:lang w:val="en-US"/>
        </w:rPr>
        <w:t>the user knows his old password. Again we make use of similar techniques as we did in the registration and the login forms.</w:t>
      </w:r>
    </w:p>
    <w:p w:rsidR="00574595" w:rsidRDefault="00574595" w:rsidP="00574595">
      <w:pPr>
        <w:pStyle w:val="ListParagraph"/>
        <w:numPr>
          <w:ilvl w:val="0"/>
          <w:numId w:val="16"/>
        </w:numPr>
        <w:rPr>
          <w:lang w:val="en-US"/>
        </w:rPr>
      </w:pPr>
      <w:r>
        <w:rPr>
          <w:lang w:val="en-US"/>
        </w:rPr>
        <w:t>Use prepared statements.</w:t>
      </w:r>
    </w:p>
    <w:p w:rsidR="00574595" w:rsidRDefault="00574595" w:rsidP="00574595">
      <w:pPr>
        <w:pStyle w:val="ListParagraph"/>
        <w:numPr>
          <w:ilvl w:val="0"/>
          <w:numId w:val="16"/>
        </w:numPr>
        <w:rPr>
          <w:lang w:val="en-US"/>
        </w:rPr>
      </w:pPr>
      <w:r>
        <w:rPr>
          <w:lang w:val="en-US"/>
        </w:rPr>
        <w:t>Validate input with regular expressions.</w:t>
      </w:r>
    </w:p>
    <w:p w:rsidR="00574595" w:rsidRPr="00574595" w:rsidRDefault="00574595" w:rsidP="00574595">
      <w:pPr>
        <w:pStyle w:val="ListParagraph"/>
        <w:numPr>
          <w:ilvl w:val="0"/>
          <w:numId w:val="16"/>
        </w:numPr>
        <w:rPr>
          <w:lang w:val="en-US"/>
        </w:rPr>
      </w:pPr>
      <w:r>
        <w:rPr>
          <w:lang w:val="en-US"/>
        </w:rPr>
        <w:t>Validate old password.</w:t>
      </w:r>
    </w:p>
    <w:p w:rsidR="00F75246" w:rsidRDefault="00F75246" w:rsidP="00F75246">
      <w:pPr>
        <w:pStyle w:val="Heading2"/>
        <w:rPr>
          <w:lang w:val="en-US"/>
        </w:rPr>
      </w:pPr>
      <w:bookmarkStart w:id="28" w:name="_Toc464834890"/>
      <w:r>
        <w:rPr>
          <w:lang w:val="en-US"/>
        </w:rPr>
        <w:t>Upload avatar</w:t>
      </w:r>
      <w:bookmarkEnd w:id="28"/>
    </w:p>
    <w:p w:rsidR="00574595" w:rsidRDefault="00574595" w:rsidP="0086202E">
      <w:pPr>
        <w:spacing w:after="0"/>
        <w:rPr>
          <w:lang w:val="en-US"/>
        </w:rPr>
      </w:pPr>
      <w:r>
        <w:rPr>
          <w:lang w:val="en-US"/>
        </w:rPr>
        <w:t xml:space="preserve">Since attackers could try to upload malicious files and scripts, and thus gain access to everything that is on the server, it is quite important to make sure we can prevent such </w:t>
      </w:r>
      <w:r w:rsidR="0086202E">
        <w:rPr>
          <w:lang w:val="en-US"/>
        </w:rPr>
        <w:t>things from happening. To begin with we have two layers of checks for the file being uploaded – the first is to check the extension, and the second one is to rename the file with a custom generated name based on a timestamp. (This also prevents files with the same name to be uploaded) While the first check can be tampered with (say Mozilla Firefox’s tamper data add-on). Say we decided to rename the file .php instead of .jpg, the next check completely ignores that request.</w:t>
      </w:r>
    </w:p>
    <w:p w:rsidR="0086202E" w:rsidRDefault="0086202E" w:rsidP="00574595">
      <w:pPr>
        <w:rPr>
          <w:lang w:val="en-US"/>
        </w:rPr>
      </w:pPr>
      <w:r w:rsidRPr="008D1617">
        <w:rPr>
          <w:noProof/>
          <w:lang w:eastAsia="bg-BG"/>
        </w:rPr>
        <w:lastRenderedPageBreak/>
        <mc:AlternateContent>
          <mc:Choice Requires="wps">
            <w:drawing>
              <wp:anchor distT="45720" distB="45720" distL="114300" distR="114300" simplePos="0" relativeHeight="251674624" behindDoc="0" locked="0" layoutInCell="1" allowOverlap="1" wp14:anchorId="193B1F9C" wp14:editId="0C38738D">
                <wp:simplePos x="0" y="0"/>
                <wp:positionH relativeFrom="margin">
                  <wp:posOffset>5080</wp:posOffset>
                </wp:positionH>
                <wp:positionV relativeFrom="paragraph">
                  <wp:posOffset>301566</wp:posOffset>
                </wp:positionV>
                <wp:extent cx="5751195" cy="1497330"/>
                <wp:effectExtent l="0" t="0" r="20955" b="26670"/>
                <wp:wrapTopAndBottom/>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497330"/>
                        </a:xfrm>
                        <a:prstGeom prst="rect">
                          <a:avLst/>
                        </a:prstGeom>
                        <a:solidFill>
                          <a:schemeClr val="bg1">
                            <a:lumMod val="85000"/>
                          </a:schemeClr>
                        </a:solidFill>
                        <a:ln w="9525">
                          <a:solidFill>
                            <a:schemeClr val="bg1">
                              <a:lumMod val="75000"/>
                            </a:schemeClr>
                          </a:solidFill>
                          <a:miter lim="800000"/>
                          <a:headEnd/>
                          <a:tailEnd/>
                        </a:ln>
                      </wps:spPr>
                      <wps:txbx>
                        <w:txbxContent>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b/>
                                <w:bCs/>
                                <w:color w:val="0000FF"/>
                                <w:sz w:val="20"/>
                                <w:shd w:val="clear" w:color="auto" w:fill="FEFCF5"/>
                                <w:lang w:eastAsia="bg-BG"/>
                              </w:rPr>
                              <w:t>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e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g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ng'</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explod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strtolower</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en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tmp_name'</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b/>
                                <w:bCs/>
                                <w:color w:val="0000FF"/>
                                <w:sz w:val="20"/>
                                <w:shd w:val="clear" w:color="auto" w:fill="FEFCF5"/>
                                <w:lang w:eastAsia="bg-BG"/>
                              </w:rPr>
                              <w:t>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in_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8000"/>
                                <w:sz w:val="20"/>
                                <w:shd w:val="clear" w:color="auto" w:fill="FEFCF5"/>
                                <w:lang w:eastAsia="bg-BG"/>
                              </w:rPr>
                              <w:t>//upload file</w:t>
                            </w:r>
                          </w:p>
                          <w:p w:rsidR="003658FB" w:rsidRPr="0086202E" w:rsidRDefault="003658FB" w:rsidP="0086202E">
                            <w:pPr>
                              <w:shd w:val="clear" w:color="auto" w:fill="FFFFFF"/>
                              <w:spacing w:after="0" w:line="240" w:lineRule="auto"/>
                              <w:ind w:firstLine="708"/>
                              <w:rPr>
                                <w:rFonts w:ascii="Times New Roman" w:eastAsia="Times New Roman" w:hAnsi="Times New Roman" w:cs="Times New Roman"/>
                                <w:sz w:val="24"/>
                                <w:szCs w:val="24"/>
                                <w:lang w:eastAsia="bg-BG"/>
                              </w:rPr>
                            </w:pPr>
                            <w:r>
                              <w:rPr>
                                <w:rFonts w:ascii="Courier New" w:eastAsia="Times New Roman" w:hAnsi="Courier New" w:cs="Courier New"/>
                                <w:color w:val="000000"/>
                                <w:sz w:val="20"/>
                                <w:shd w:val="clear" w:color="auto" w:fill="FEFCF5"/>
                                <w:lang w:val="en-US" w:eastAsia="bg-BG"/>
                              </w:rPr>
                              <w:t xml:space="preserve">  </w:t>
                            </w:r>
                            <w:r w:rsidRPr="0086202E">
                              <w:rPr>
                                <w:rFonts w:ascii="Courier New" w:eastAsia="Times New Roman" w:hAnsi="Courier New" w:cs="Courier New"/>
                                <w:color w:val="000000"/>
                                <w:sz w:val="20"/>
                                <w:shd w:val="clear" w:color="auto" w:fill="FEFCF5"/>
                                <w:lang w:eastAsia="bg-BG"/>
                              </w:rPr>
                              <w:t>change_profile_imag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user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p>
                          <w:p w:rsidR="003658FB" w:rsidRDefault="003658FB" w:rsidP="008620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3B1F9C" id="_x0000_s1033" type="#_x0000_t202" style="position:absolute;margin-left:.4pt;margin-top:23.75pt;width:452.85pt;height:117.9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ubHOQIAAJIEAAAOAAAAZHJzL2Uyb0RvYy54bWysVNuO0zAQfUfiHyy/0yTdhrZR09XSZRHS&#10;cpF2+QDXcRoL22Nst8ny9Tt22lLgBRAvlsczOXNmzkxW14NW5CCcl2BqWkxySoTh0Eizq+mXx7tX&#10;C0p8YKZhCoyo6ZPw9Hr98sWqt5WYQgeqEY4giPFVb2vahWCrLPO8E5r5CVhh0NmC0yyg6XZZ41iP&#10;6Fpl0zx/nfXgGuuAC+/x9XZ00nXCb1vBw6e29SIQVVPkFtLp0rmNZ7ZesWrnmO0kP9Jg/8BCM2kw&#10;6RnqlgVG9k7+BqUld+ChDRMOOoO2lVykGrCaIv+lmoeOWZFqweZ4e26T/3+w/OPhsyOyqemSEsM0&#10;SvQohkDewECmsTu99RUGPVgMCwM+o8qpUm/vgX/1xMCmY2YnbpyDvhOsQXZF/DK7+HTE8RFk23+A&#10;BtOwfYAENLROx9ZhMwiio0pPZ2UiFY6P5bwsimVJCUdfMVvOr66SdhmrTp9b58M7AZrES00dSp/g&#10;2eHeh0iHVaeQmM2Dks2dVCoZcdzERjlyYDgo291Yotpr5Dq+Lco8P6VM0xnDE+pPSMqQHntZTsux&#10;SX+ZZf5nWbQMuDVK6poukNZIjFWx+29Nk2Y6MKnGOxauzFGOqMCoRRi2Q9J9flJ5C80T6uNgXBJc&#10;arx04L5T0uOC1NR/2zMnKFHvDWq8LGazuFHJmJXzKRru0rO99DDDEaqmgZLxuglpC2P3DdzgLLQy&#10;qRSHZmRypIyDn9p8XNK4WZd2ivrxK1k/AwAA//8DAFBLAwQUAAYACAAAACEAoi8tqt4AAAAHAQAA&#10;DwAAAGRycy9kb3ducmV2LnhtbEzOTU/DMAwG4DsS/yEyEjeWsrFSStNpAsEB7cI+BEevMU21xKma&#10;bCv/nnCCm63Xev1Ui9FZcaIhdJ4V3E4yEMSN1x23Crabl5sCRIjIGq1nUvBNARb15UWFpfZnfqfT&#10;OrYilXAoUYGJsS+lDI0hh2Hie+KUffnBYUzr0Eo94DmVOyunWZZLhx2nDwZ7ejLUHNZHp2BT7D6e&#10;t7v8IM185Sm8vi0/LSp1fTUuH0FEGuPfMfzyEx3qZNr7I+sgrILkjgru7ucgUvqQ5WnYK5gWsxnI&#10;upL//fUPAAAA//8DAFBLAQItABQABgAIAAAAIQC2gziS/gAAAOEBAAATAAAAAAAAAAAAAAAAAAAA&#10;AABbQ29udGVudF9UeXBlc10ueG1sUEsBAi0AFAAGAAgAAAAhADj9If/WAAAAlAEAAAsAAAAAAAAA&#10;AAAAAAAALwEAAF9yZWxzLy5yZWxzUEsBAi0AFAAGAAgAAAAhAK/25sc5AgAAkgQAAA4AAAAAAAAA&#10;AAAAAAAALgIAAGRycy9lMm9Eb2MueG1sUEsBAi0AFAAGAAgAAAAhAKIvLareAAAABwEAAA8AAAAA&#10;AAAAAAAAAAAAkwQAAGRycy9kb3ducmV2LnhtbFBLBQYAAAAABAAEAPMAAACeBQAAAAA=&#10;" fillcolor="#d8d8d8 [2732]" strokecolor="#bfbfbf [2412]">
                <v:textbox>
                  <w:txbxContent>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b/>
                          <w:bCs/>
                          <w:color w:val="0000FF"/>
                          <w:sz w:val="20"/>
                          <w:shd w:val="clear" w:color="auto" w:fill="FEFCF5"/>
                          <w:lang w:eastAsia="bg-BG"/>
                        </w:rPr>
                        <w:t>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e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g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ng'</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explod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strtolower</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en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tmp_name'</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b/>
                          <w:bCs/>
                          <w:color w:val="0000FF"/>
                          <w:sz w:val="20"/>
                          <w:shd w:val="clear" w:color="auto" w:fill="FEFCF5"/>
                          <w:lang w:eastAsia="bg-BG"/>
                        </w:rPr>
                        <w:t>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in_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8000FF"/>
                          <w:sz w:val="20"/>
                          <w:shd w:val="clear" w:color="auto" w:fill="FEFCF5"/>
                          <w:lang w:eastAsia="bg-BG"/>
                        </w:rPr>
                        <w:t>{</w:t>
                      </w:r>
                    </w:p>
                    <w:p w:rsidR="003658FB" w:rsidRPr="0086202E" w:rsidRDefault="003658FB"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8000"/>
                          <w:sz w:val="20"/>
                          <w:shd w:val="clear" w:color="auto" w:fill="FEFCF5"/>
                          <w:lang w:eastAsia="bg-BG"/>
                        </w:rPr>
                        <w:t>//upload file</w:t>
                      </w:r>
                    </w:p>
                    <w:p w:rsidR="003658FB" w:rsidRPr="0086202E" w:rsidRDefault="003658FB" w:rsidP="0086202E">
                      <w:pPr>
                        <w:shd w:val="clear" w:color="auto" w:fill="FFFFFF"/>
                        <w:spacing w:after="0" w:line="240" w:lineRule="auto"/>
                        <w:ind w:firstLine="708"/>
                        <w:rPr>
                          <w:rFonts w:ascii="Times New Roman" w:eastAsia="Times New Roman" w:hAnsi="Times New Roman" w:cs="Times New Roman"/>
                          <w:sz w:val="24"/>
                          <w:szCs w:val="24"/>
                          <w:lang w:eastAsia="bg-BG"/>
                        </w:rPr>
                      </w:pPr>
                      <w:r>
                        <w:rPr>
                          <w:rFonts w:ascii="Courier New" w:eastAsia="Times New Roman" w:hAnsi="Courier New" w:cs="Courier New"/>
                          <w:color w:val="000000"/>
                          <w:sz w:val="20"/>
                          <w:shd w:val="clear" w:color="auto" w:fill="FEFCF5"/>
                          <w:lang w:val="en-US" w:eastAsia="bg-BG"/>
                        </w:rPr>
                        <w:t xml:space="preserve">  </w:t>
                      </w:r>
                      <w:r w:rsidRPr="0086202E">
                        <w:rPr>
                          <w:rFonts w:ascii="Courier New" w:eastAsia="Times New Roman" w:hAnsi="Courier New" w:cs="Courier New"/>
                          <w:color w:val="000000"/>
                          <w:sz w:val="20"/>
                          <w:shd w:val="clear" w:color="auto" w:fill="FEFCF5"/>
                          <w:lang w:eastAsia="bg-BG"/>
                        </w:rPr>
                        <w:t>change_profile_imag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user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p>
                    <w:p w:rsidR="003658FB" w:rsidRDefault="003658FB" w:rsidP="0086202E"/>
                  </w:txbxContent>
                </v:textbox>
                <w10:wrap type="topAndBottom" anchorx="margin"/>
              </v:shape>
            </w:pict>
          </mc:Fallback>
        </mc:AlternateContent>
      </w:r>
    </w:p>
    <w:p w:rsidR="0086202E" w:rsidRDefault="009806A9" w:rsidP="009806A9">
      <w:pPr>
        <w:spacing w:after="0"/>
        <w:rPr>
          <w:lang w:val="en-US"/>
        </w:rPr>
      </w:pPr>
      <w:r>
        <w:rPr>
          <w:lang w:val="en-US"/>
        </w:rPr>
        <w:t>This function makes a call to another one while preserving the first given extension in mind, not the one we specified in the tampered data.</w:t>
      </w:r>
    </w:p>
    <w:p w:rsidR="009806A9" w:rsidRDefault="009806A9" w:rsidP="00574595">
      <w:pPr>
        <w:rPr>
          <w:lang w:val="en-US"/>
        </w:rPr>
      </w:pPr>
      <w:r w:rsidRPr="008D1617">
        <w:rPr>
          <w:noProof/>
          <w:lang w:eastAsia="bg-BG"/>
        </w:rPr>
        <mc:AlternateContent>
          <mc:Choice Requires="wps">
            <w:drawing>
              <wp:anchor distT="45720" distB="45720" distL="114300" distR="114300" simplePos="0" relativeHeight="251676672" behindDoc="0" locked="0" layoutInCell="1" allowOverlap="1" wp14:anchorId="7F55087D" wp14:editId="7C33A02A">
                <wp:simplePos x="0" y="0"/>
                <wp:positionH relativeFrom="margin">
                  <wp:posOffset>3810</wp:posOffset>
                </wp:positionH>
                <wp:positionV relativeFrom="paragraph">
                  <wp:posOffset>311150</wp:posOffset>
                </wp:positionV>
                <wp:extent cx="5751195" cy="1156335"/>
                <wp:effectExtent l="0" t="0" r="20955" b="2476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156335"/>
                        </a:xfrm>
                        <a:prstGeom prst="rect">
                          <a:avLst/>
                        </a:prstGeom>
                        <a:solidFill>
                          <a:schemeClr val="bg1">
                            <a:lumMod val="85000"/>
                          </a:schemeClr>
                        </a:solidFill>
                        <a:ln w="9525">
                          <a:solidFill>
                            <a:schemeClr val="bg1">
                              <a:lumMod val="75000"/>
                            </a:schemeClr>
                          </a:solidFill>
                          <a:miter lim="800000"/>
                          <a:headEnd/>
                          <a:tailEnd/>
                        </a:ln>
                      </wps:spPr>
                      <wps:txbx>
                        <w:txbxContent>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b/>
                                <w:bCs/>
                                <w:color w:val="0000FF"/>
                                <w:sz w:val="20"/>
                                <w:shd w:val="clear" w:color="auto" w:fill="FEFCF5"/>
                                <w:lang w:eastAsia="bg-BG"/>
                              </w:rPr>
                              <w:t>function</w:t>
                            </w:r>
                            <w:r w:rsidRPr="009806A9">
                              <w:rPr>
                                <w:rFonts w:ascii="Courier New" w:eastAsia="Times New Roman" w:hAnsi="Courier New" w:cs="Courier New"/>
                                <w:color w:val="000000"/>
                                <w:sz w:val="20"/>
                                <w:shd w:val="clear" w:color="auto" w:fill="FEFCF5"/>
                                <w:lang w:eastAsia="bg-BG"/>
                              </w:rPr>
                              <w:t xml:space="preserve"> change_profile_imag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use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con</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connectDatabase</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substr</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md5</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ti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1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808080"/>
                                <w:sz w:val="20"/>
                                <w:shd w:val="clear" w:color="auto" w:fill="FEFCF5"/>
                                <w:lang w:eastAsia="bg-BG"/>
                              </w:rPr>
                              <w:t>'.'</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8080"/>
                                <w:sz w:val="20"/>
                                <w:shd w:val="clear" w:color="auto" w:fill="FEFCF5"/>
                                <w:lang w:eastAsia="bg-BG"/>
                              </w:rPr>
                              <w:t>"Images/Profiles/"</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IMAGES.</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Times New Roman" w:eastAsia="Times New Roman" w:hAnsi="Times New Roman" w:cs="Times New Roman"/>
                                <w:sz w:val="24"/>
                                <w:szCs w:val="24"/>
                                <w:lang w:eastAsia="bg-BG"/>
                              </w:rPr>
                            </w:pPr>
                            <w:r w:rsidRPr="009806A9">
                              <w:rPr>
                                <w:rFonts w:ascii="Courier New" w:eastAsia="Times New Roman" w:hAnsi="Courier New" w:cs="Courier New"/>
                                <w:color w:val="000000"/>
                                <w:sz w:val="20"/>
                                <w:shd w:val="clear" w:color="auto" w:fill="FEFCF5"/>
                                <w:lang w:eastAsia="bg-BG"/>
                              </w:rPr>
                              <w:t xml:space="preserve">                    move_uploaded_fil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p>
                          <w:p w:rsidR="003658FB" w:rsidRDefault="003658FB" w:rsidP="009806A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55087D" id="_x0000_s1034" type="#_x0000_t202" style="position:absolute;margin-left:.3pt;margin-top:24.5pt;width:452.85pt;height:91.0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CbaOgIAAJMEAAAOAAAAZHJzL2Uyb0RvYy54bWysVNuO0zAQfUfiHyy/0zTdZreNmq6WLouQ&#10;lou0ywc4jtNY2B5ju03K1zN22lLgBRAvlsczOXNmzkxWt4NWZC+cl2Aqmk+mlAjDoZFmW9HPzw+v&#10;FpT4wEzDFBhR0YPw9Hb98sWqt6WYQQeqEY4giPFlbyvahWDLLPO8E5r5CVhh0NmC0yyg6bZZ41iP&#10;6Fpls+n0OuvBNdYBF97j6/3opOuE37aCh49t60UgqqLILaTTpbOOZ7ZesXLrmO0kP9Jg/8BCM2kw&#10;6RnqngVGdk7+BqUld+ChDRMOOoO2lVykGrCafPpLNU8dsyLVgs3x9twm//9g+Yf9J0dkg9phewzT&#10;qNGzGAJ5DQOZxfb01pcY9WQxLgz4jKGpVG8fgX/xxMCmY2Yr7pyDvhOsQXp5/DK7+HTE8RGk7t9D&#10;g2nYLkACGlqnY++wGwTRkcfhLE2kwvGxuCnyfFlQwtGX58X11VWRcrDy9Ll1PrwVoEm8VNSh9gme&#10;7R99iHRYeQqJ2Two2TxIpZIR501slCN7hpNSb8cS1U4j1/FtUUynaV4QJ41nDE+oPyEpQ/qKLotZ&#10;MTbpL7Pc/FkWLQOujZK6ogukNRJjZez+G9OkoQ5MqvGOhJU5yhEVGLUIQz0k4RcnlWtoDqiPg3FL&#10;cKvx0oH7RkmPG1JR/3XHnKBEvTOo8TKfz+NKJWNe3MzQcJee+tLDDEeoigZKxusmpDWM3Tdwh7PQ&#10;yqRSHJqRyZEyTn5q83FL42pd2inqx79k/R0AAP//AwBQSwMEFAAGAAgAAAAhAHHNZe7eAAAABwEA&#10;AA8AAABkcnMvZG93bnJldi54bWxMj81OwzAQhO9IvIO1SNyokxaiNsSpKhAcEBf6Izi68RJHtddR&#10;7Lbh7VlO5Tia0cw31XL0TpxwiF0gBfkkA4HUBNNRq2C7ebmbg4hJk9EuECr4wQjL+vqq0qUJZ/rA&#10;0zq1gksollqBTakvpYyNRa/jJPRI7H2HwevEcmilGfSZy72T0ywrpNcd8YLVPT5ZbA7ro1ewme8+&#10;n7e74iDtw3vA+Pq2+nJaqdubcfUIIuGYLmH4w2d0qJlpH45konAKCs4puF/wIXYXWTEDsVcwneU5&#10;yLqS//nrXwAAAP//AwBQSwECLQAUAAYACAAAACEAtoM4kv4AAADhAQAAEwAAAAAAAAAAAAAAAAAA&#10;AAAAW0NvbnRlbnRfVHlwZXNdLnhtbFBLAQItABQABgAIAAAAIQA4/SH/1gAAAJQBAAALAAAAAAAA&#10;AAAAAAAAAC8BAABfcmVscy8ucmVsc1BLAQItABQABgAIAAAAIQDi8CbaOgIAAJMEAAAOAAAAAAAA&#10;AAAAAAAAAC4CAABkcnMvZTJvRG9jLnhtbFBLAQItABQABgAIAAAAIQBxzWXu3gAAAAcBAAAPAAAA&#10;AAAAAAAAAAAAAJQEAABkcnMvZG93bnJldi54bWxQSwUGAAAAAAQABADzAAAAnwUAAAAA&#10;" fillcolor="#d8d8d8 [2732]" strokecolor="#bfbfbf [2412]">
                <v:textbox>
                  <w:txbxContent>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b/>
                          <w:bCs/>
                          <w:color w:val="0000FF"/>
                          <w:sz w:val="20"/>
                          <w:shd w:val="clear" w:color="auto" w:fill="FEFCF5"/>
                          <w:lang w:eastAsia="bg-BG"/>
                        </w:rPr>
                        <w:t>function</w:t>
                      </w:r>
                      <w:r w:rsidRPr="009806A9">
                        <w:rPr>
                          <w:rFonts w:ascii="Courier New" w:eastAsia="Times New Roman" w:hAnsi="Courier New" w:cs="Courier New"/>
                          <w:color w:val="000000"/>
                          <w:sz w:val="20"/>
                          <w:shd w:val="clear" w:color="auto" w:fill="FEFCF5"/>
                          <w:lang w:eastAsia="bg-BG"/>
                        </w:rPr>
                        <w:t xml:space="preserve"> change_profile_imag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use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con</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connectDatabase</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substr</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md5</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ti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1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808080"/>
                          <w:sz w:val="20"/>
                          <w:shd w:val="clear" w:color="auto" w:fill="FEFCF5"/>
                          <w:lang w:eastAsia="bg-BG"/>
                        </w:rPr>
                        <w:t>'.'</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8080"/>
                          <w:sz w:val="20"/>
                          <w:shd w:val="clear" w:color="auto" w:fill="FEFCF5"/>
                          <w:lang w:eastAsia="bg-BG"/>
                        </w:rPr>
                        <w:t>"Images/Profiles/"</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IMAGES.</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3658FB" w:rsidRPr="009806A9" w:rsidRDefault="003658FB" w:rsidP="009806A9">
                      <w:pPr>
                        <w:shd w:val="clear" w:color="auto" w:fill="FFFFFF"/>
                        <w:spacing w:after="0" w:line="240" w:lineRule="auto"/>
                        <w:rPr>
                          <w:rFonts w:ascii="Times New Roman" w:eastAsia="Times New Roman" w:hAnsi="Times New Roman" w:cs="Times New Roman"/>
                          <w:sz w:val="24"/>
                          <w:szCs w:val="24"/>
                          <w:lang w:eastAsia="bg-BG"/>
                        </w:rPr>
                      </w:pPr>
                      <w:r w:rsidRPr="009806A9">
                        <w:rPr>
                          <w:rFonts w:ascii="Courier New" w:eastAsia="Times New Roman" w:hAnsi="Courier New" w:cs="Courier New"/>
                          <w:color w:val="000000"/>
                          <w:sz w:val="20"/>
                          <w:shd w:val="clear" w:color="auto" w:fill="FEFCF5"/>
                          <w:lang w:eastAsia="bg-BG"/>
                        </w:rPr>
                        <w:t xml:space="preserve">                    move_uploaded_fil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p>
                    <w:p w:rsidR="003658FB" w:rsidRDefault="003658FB" w:rsidP="009806A9"/>
                  </w:txbxContent>
                </v:textbox>
                <w10:wrap type="topAndBottom" anchorx="margin"/>
              </v:shape>
            </w:pict>
          </mc:Fallback>
        </mc:AlternateContent>
      </w:r>
    </w:p>
    <w:p w:rsidR="009806A9" w:rsidRDefault="001D5E94" w:rsidP="00574595">
      <w:pPr>
        <w:rPr>
          <w:lang w:val="en-US"/>
        </w:rPr>
      </w:pPr>
      <w:r>
        <w:rPr>
          <w:lang w:val="en-US"/>
        </w:rPr>
        <w:t>As you can see, nothing is left from the original name and the extension that is passed down to the image is the original specified one that was previously checked.</w:t>
      </w:r>
    </w:p>
    <w:p w:rsidR="001D5E94" w:rsidRPr="00574595" w:rsidRDefault="001D5E94" w:rsidP="00574595">
      <w:pPr>
        <w:rPr>
          <w:lang w:val="en-US"/>
        </w:rPr>
      </w:pPr>
      <w:r>
        <w:rPr>
          <w:lang w:val="en-US"/>
        </w:rPr>
        <w:t>An additional check that could be made is in connection with the size of the file. However this file upload limit could be set in the server configurations so there is no need to make additional checks in the code.</w:t>
      </w:r>
    </w:p>
    <w:p w:rsidR="00F75246" w:rsidRDefault="00F75246" w:rsidP="00F75246">
      <w:pPr>
        <w:pStyle w:val="Heading2"/>
        <w:rPr>
          <w:lang w:val="en-US"/>
        </w:rPr>
      </w:pPr>
      <w:bookmarkStart w:id="29" w:name="_Toc464834891"/>
      <w:r>
        <w:rPr>
          <w:lang w:val="en-US"/>
        </w:rPr>
        <w:t>Add comment</w:t>
      </w:r>
      <w:bookmarkEnd w:id="29"/>
    </w:p>
    <w:p w:rsidR="009F6F35" w:rsidRPr="009F6F35" w:rsidRDefault="009F6F35" w:rsidP="009F6F35">
      <w:pPr>
        <w:rPr>
          <w:lang w:val="en-US"/>
        </w:rPr>
      </w:pPr>
      <w:r>
        <w:rPr>
          <w:lang w:val="en-US"/>
        </w:rPr>
        <w:t xml:space="preserve">Adding the comments </w:t>
      </w:r>
      <w:r w:rsidR="009A3ABA">
        <w:rPr>
          <w:lang w:val="en-US"/>
        </w:rPr>
        <w:t>is again mainly secured by sanitizing the input and again making use of the prepared statements.</w:t>
      </w:r>
    </w:p>
    <w:p w:rsidR="00F75246" w:rsidRDefault="00F75246" w:rsidP="00F75246">
      <w:pPr>
        <w:pStyle w:val="Heading2"/>
        <w:rPr>
          <w:lang w:val="en-US"/>
        </w:rPr>
      </w:pPr>
      <w:bookmarkStart w:id="30" w:name="_Toc464834892"/>
      <w:r>
        <w:rPr>
          <w:lang w:val="en-US"/>
        </w:rPr>
        <w:t>Administration</w:t>
      </w:r>
      <w:bookmarkEnd w:id="30"/>
    </w:p>
    <w:p w:rsidR="009A3ABA" w:rsidRDefault="00210A70" w:rsidP="00210A70">
      <w:pPr>
        <w:rPr>
          <w:lang w:val="en-US"/>
        </w:rPr>
      </w:pPr>
      <w:r>
        <w:rPr>
          <w:lang w:val="en-US"/>
        </w:rPr>
        <w:t xml:space="preserve">We make use of an additional </w:t>
      </w:r>
      <w:r w:rsidR="009A3ABA">
        <w:rPr>
          <w:lang w:val="en-US"/>
        </w:rPr>
        <w:t>session that is set if a user has the sufficient access level. Then he could access the special administration page from where he could delete comments and ban users.</w:t>
      </w:r>
    </w:p>
    <w:p w:rsidR="009A3ABA" w:rsidRDefault="009A3ABA" w:rsidP="00210A70">
      <w:pPr>
        <w:rPr>
          <w:lang w:val="en-US"/>
        </w:rPr>
      </w:pPr>
      <w:r>
        <w:rPr>
          <w:lang w:val="en-US"/>
        </w:rPr>
        <w:t>These actions cannot be accessed through the url as normal users and visitors will not be allowed to visit the page itself.</w:t>
      </w:r>
    </w:p>
    <w:p w:rsidR="00210A70" w:rsidRDefault="00210A70" w:rsidP="00210A70">
      <w:pPr>
        <w:pStyle w:val="Heading2"/>
        <w:rPr>
          <w:lang w:val="en-US"/>
        </w:rPr>
      </w:pPr>
      <w:bookmarkStart w:id="31" w:name="_Toc464834893"/>
      <w:r>
        <w:rPr>
          <w:lang w:val="en-US"/>
        </w:rPr>
        <w:t>Indexing and directory listening</w:t>
      </w:r>
      <w:bookmarkEnd w:id="31"/>
    </w:p>
    <w:p w:rsidR="00210A70" w:rsidRDefault="00210A70" w:rsidP="00210A70">
      <w:pPr>
        <w:rPr>
          <w:lang w:val="en-US"/>
        </w:rPr>
      </w:pPr>
      <w:r>
        <w:rPr>
          <w:lang w:val="en-US"/>
        </w:rPr>
        <w:t>During the pen testing, the group evaluating the security of our website managed to gain access to our directories and files by indexing, hence knowing all file names and how they are stored on the server.</w:t>
      </w:r>
    </w:p>
    <w:p w:rsidR="00210A70" w:rsidRDefault="00210A70" w:rsidP="00210A70">
      <w:pPr>
        <w:rPr>
          <w:lang w:val="en-US"/>
        </w:rPr>
      </w:pPr>
      <w:r>
        <w:rPr>
          <w:lang w:val="en-US"/>
        </w:rPr>
        <w:t>We managed to prevent that by restricting acce</w:t>
      </w:r>
      <w:r w:rsidR="00700924">
        <w:rPr>
          <w:lang w:val="en-US"/>
        </w:rPr>
        <w:t>ss to all these files by updating our .htaccess file on the server side with the following line:</w:t>
      </w:r>
    </w:p>
    <w:p w:rsidR="00700924" w:rsidRPr="00700924" w:rsidRDefault="00700924" w:rsidP="00700924">
      <w:pPr>
        <w:ind w:firstLine="708"/>
        <w:rPr>
          <w:color w:val="FF0000"/>
          <w:lang w:val="en-US"/>
        </w:rPr>
      </w:pPr>
      <w:r w:rsidRPr="00700924">
        <w:rPr>
          <w:color w:val="FF0000"/>
          <w:lang w:val="en-US"/>
        </w:rPr>
        <w:t>Options -Indexes</w:t>
      </w:r>
    </w:p>
    <w:p w:rsidR="008B7036" w:rsidRDefault="008B7036" w:rsidP="00210A70">
      <w:pPr>
        <w:pStyle w:val="Heading1"/>
        <w:rPr>
          <w:lang w:val="en-US"/>
        </w:rPr>
      </w:pPr>
      <w:r>
        <w:rPr>
          <w:lang w:val="en-US"/>
        </w:rPr>
        <w:br w:type="page"/>
      </w:r>
    </w:p>
    <w:p w:rsidR="00210A70" w:rsidRDefault="00210A70" w:rsidP="00210A70">
      <w:pPr>
        <w:pStyle w:val="Heading1"/>
        <w:rPr>
          <w:lang w:val="en-US"/>
        </w:rPr>
      </w:pPr>
      <w:bookmarkStart w:id="32" w:name="_Toc464834894"/>
      <w:r>
        <w:rPr>
          <w:lang w:val="en-US"/>
        </w:rPr>
        <w:lastRenderedPageBreak/>
        <w:t>Conclusion</w:t>
      </w:r>
      <w:bookmarkEnd w:id="32"/>
    </w:p>
    <w:p w:rsidR="00210A70" w:rsidRPr="00210A70" w:rsidRDefault="008B7036" w:rsidP="00210A70">
      <w:pPr>
        <w:rPr>
          <w:lang w:val="en-US"/>
        </w:rPr>
      </w:pPr>
      <w:r>
        <w:rPr>
          <w:lang w:val="en-US"/>
        </w:rPr>
        <w:t>In conclusion we can say that for the most part we mainly focused on restricting the user input, sanitizing it and validating it at each step.</w:t>
      </w:r>
    </w:p>
    <w:p w:rsidR="00782967" w:rsidRDefault="00782967" w:rsidP="00782967">
      <w:pPr>
        <w:pStyle w:val="Heading1"/>
        <w:rPr>
          <w:lang w:val="en-US"/>
        </w:rPr>
      </w:pPr>
      <w:bookmarkStart w:id="33" w:name="_Toc464834895"/>
      <w:r>
        <w:rPr>
          <w:lang w:val="en-US"/>
        </w:rPr>
        <w:t>References</w:t>
      </w:r>
      <w:bookmarkEnd w:id="33"/>
    </w:p>
    <w:p w:rsidR="00782967" w:rsidRDefault="00E40D16" w:rsidP="00782967">
      <w:pPr>
        <w:pStyle w:val="ListParagraph"/>
        <w:numPr>
          <w:ilvl w:val="0"/>
          <w:numId w:val="2"/>
        </w:numPr>
        <w:rPr>
          <w:lang w:val="en-US"/>
        </w:rPr>
      </w:pPr>
      <w:r w:rsidRPr="00E40D16">
        <w:rPr>
          <w:b/>
          <w:lang w:val="en-US"/>
        </w:rPr>
        <w:t>[1]</w:t>
      </w:r>
      <w:r w:rsidR="00782967">
        <w:rPr>
          <w:lang w:val="en-US"/>
        </w:rPr>
        <w:t>Salted Password Hashing – Doing it Right, visited on 12.10.2016</w:t>
      </w:r>
    </w:p>
    <w:p w:rsidR="00782967" w:rsidRDefault="003771EE" w:rsidP="00782967">
      <w:pPr>
        <w:pStyle w:val="ListParagraph"/>
        <w:rPr>
          <w:lang w:val="en-US"/>
        </w:rPr>
      </w:pPr>
      <w:hyperlink r:id="rId13" w:history="1">
        <w:r w:rsidR="00782967" w:rsidRPr="00782967">
          <w:rPr>
            <w:rStyle w:val="Hyperlink"/>
            <w:lang w:val="en-US"/>
          </w:rPr>
          <w:t>https://crackstation.net/hashing-security.htm</w:t>
        </w:r>
      </w:hyperlink>
    </w:p>
    <w:p w:rsidR="00782967" w:rsidRDefault="00E40D16" w:rsidP="00782967">
      <w:pPr>
        <w:pStyle w:val="ListParagraph"/>
        <w:numPr>
          <w:ilvl w:val="0"/>
          <w:numId w:val="2"/>
        </w:numPr>
        <w:rPr>
          <w:lang w:val="en-US"/>
        </w:rPr>
      </w:pPr>
      <w:r w:rsidRPr="00E40D16">
        <w:rPr>
          <w:b/>
          <w:lang w:val="en-US"/>
        </w:rPr>
        <w:t>[2]</w:t>
      </w:r>
      <w:r w:rsidR="000D6FB8">
        <w:rPr>
          <w:lang w:val="en-US"/>
        </w:rPr>
        <w:t>How to prevent SQL injections.</w:t>
      </w:r>
    </w:p>
    <w:p w:rsidR="000D6FB8" w:rsidRDefault="000D6FB8" w:rsidP="000D6FB8">
      <w:pPr>
        <w:pStyle w:val="ListParagraph"/>
        <w:rPr>
          <w:lang w:val="en-US"/>
        </w:rPr>
      </w:pPr>
      <w:hyperlink r:id="rId14" w:history="1">
        <w:r w:rsidRPr="000D6FB8">
          <w:rPr>
            <w:rStyle w:val="Hyperlink"/>
            <w:lang w:val="en-US"/>
          </w:rPr>
          <w:t>http://stackoverflow.com/questions/60174/how-can-i-prevent-sql-injection-in-php</w:t>
        </w:r>
      </w:hyperlink>
    </w:p>
    <w:p w:rsidR="000D6FB8" w:rsidRDefault="00E40D16" w:rsidP="00782967">
      <w:pPr>
        <w:pStyle w:val="ListParagraph"/>
        <w:numPr>
          <w:ilvl w:val="0"/>
          <w:numId w:val="2"/>
        </w:numPr>
        <w:rPr>
          <w:lang w:val="en-US"/>
        </w:rPr>
      </w:pPr>
      <w:r w:rsidRPr="00E40D16">
        <w:rPr>
          <w:b/>
          <w:lang w:val="en-US"/>
        </w:rPr>
        <w:t>[3]</w:t>
      </w:r>
      <w:r w:rsidR="00354652">
        <w:rPr>
          <w:lang w:val="en-US"/>
        </w:rPr>
        <w:t>25 PHP Security Best Practices for Sys Admins</w:t>
      </w:r>
    </w:p>
    <w:p w:rsidR="00354652" w:rsidRDefault="00354652" w:rsidP="00354652">
      <w:pPr>
        <w:pStyle w:val="ListParagraph"/>
        <w:rPr>
          <w:lang w:val="en-US"/>
        </w:rPr>
      </w:pPr>
      <w:hyperlink r:id="rId15" w:history="1">
        <w:r w:rsidRPr="00354652">
          <w:rPr>
            <w:rStyle w:val="Hyperlink"/>
            <w:lang w:val="en-US"/>
          </w:rPr>
          <w:t>http://www.cyberciti.biz/tips/php-security-best-practices-tutorial.html</w:t>
        </w:r>
      </w:hyperlink>
    </w:p>
    <w:p w:rsidR="00354652" w:rsidRDefault="00354652" w:rsidP="00782967">
      <w:pPr>
        <w:pStyle w:val="ListParagraph"/>
        <w:numPr>
          <w:ilvl w:val="0"/>
          <w:numId w:val="2"/>
        </w:numPr>
        <w:rPr>
          <w:lang w:val="en-US"/>
        </w:rPr>
      </w:pPr>
    </w:p>
    <w:p w:rsidR="008B7036" w:rsidRDefault="008B7036" w:rsidP="006D4A83">
      <w:pPr>
        <w:pStyle w:val="Heading1"/>
        <w:rPr>
          <w:lang w:val="en-US"/>
        </w:rPr>
      </w:pPr>
      <w:r>
        <w:rPr>
          <w:lang w:val="en-US"/>
        </w:rPr>
        <w:br w:type="page"/>
      </w:r>
    </w:p>
    <w:p w:rsidR="006D4A83" w:rsidRDefault="006D4A83" w:rsidP="006D4A83">
      <w:pPr>
        <w:pStyle w:val="Heading1"/>
        <w:rPr>
          <w:lang w:val="en-US"/>
        </w:rPr>
      </w:pPr>
      <w:bookmarkStart w:id="34" w:name="_Toc464834896"/>
      <w:r>
        <w:rPr>
          <w:lang w:val="en-US"/>
        </w:rPr>
        <w:lastRenderedPageBreak/>
        <w:t>A</w:t>
      </w:r>
      <w:bookmarkEnd w:id="34"/>
      <w:r w:rsidR="00B43D28">
        <w:rPr>
          <w:lang w:val="en-US"/>
        </w:rPr>
        <w:t>ppendices</w:t>
      </w:r>
    </w:p>
    <w:p w:rsidR="008B7036" w:rsidRPr="004218D7" w:rsidRDefault="009A3ABA" w:rsidP="004218D7">
      <w:pPr>
        <w:pStyle w:val="Heading2"/>
        <w:numPr>
          <w:ilvl w:val="0"/>
          <w:numId w:val="23"/>
        </w:numPr>
        <w:rPr>
          <w:lang w:val="en-US"/>
        </w:rPr>
      </w:pPr>
      <w:bookmarkStart w:id="35" w:name="_Toc464834897"/>
      <w:r>
        <w:rPr>
          <w:lang w:val="en-US"/>
        </w:rPr>
        <w:t>Personal evaluations and peer assessments</w:t>
      </w:r>
      <w:bookmarkEnd w:id="35"/>
    </w:p>
    <w:p w:rsidR="009A3ABA" w:rsidRDefault="009A3ABA" w:rsidP="00941C62">
      <w:pPr>
        <w:pStyle w:val="Heading3"/>
        <w:spacing w:before="240"/>
        <w:rPr>
          <w:lang w:val="en-US"/>
        </w:rPr>
      </w:pPr>
      <w:bookmarkStart w:id="36" w:name="_Toc464834899"/>
      <w:r>
        <w:rPr>
          <w:lang w:val="en-US"/>
        </w:rPr>
        <w:t>Jiaqi Ni</w:t>
      </w:r>
      <w:bookmarkEnd w:id="36"/>
    </w:p>
    <w:p w:rsidR="009A3ABA" w:rsidRPr="00011448" w:rsidRDefault="009A3ABA" w:rsidP="008B7036">
      <w:r w:rsidRPr="00011448">
        <w:rPr>
          <w:rFonts w:hint="eastAsia"/>
        </w:rPr>
        <w:t>This</w:t>
      </w:r>
      <w:r w:rsidRPr="00011448">
        <w:t xml:space="preserve"> </w:t>
      </w:r>
      <w:r w:rsidRPr="00011448">
        <w:rPr>
          <w:rFonts w:hint="eastAsia"/>
        </w:rPr>
        <w:t>project</w:t>
      </w:r>
      <w:r w:rsidRPr="00011448">
        <w:t xml:space="preserve"> is the first time for me </w:t>
      </w:r>
      <w:r w:rsidRPr="00011448">
        <w:rPr>
          <w:rFonts w:hint="eastAsia"/>
        </w:rPr>
        <w:t>designing a secure</w:t>
      </w:r>
      <w:r>
        <w:t>d</w:t>
      </w:r>
      <w:r w:rsidRPr="00011448">
        <w:rPr>
          <w:rFonts w:hint="eastAsia"/>
        </w:rPr>
        <w:t xml:space="preserve"> </w:t>
      </w:r>
      <w:r>
        <w:t>web application</w:t>
      </w:r>
      <w:r w:rsidRPr="00011448">
        <w:t>. During the development of this project, it was actually quite easy to design and build the basic functionalities</w:t>
      </w:r>
      <w:r>
        <w:t>, although there were still some minor exception, which were all solved without taking too much time</w:t>
      </w:r>
      <w:r w:rsidRPr="00011448">
        <w:t>. However, securing the program is new for us and some unexpected exceptions did show up and take us</w:t>
      </w:r>
      <w:r>
        <w:t xml:space="preserve"> quite a lot of time. Panties of research was conducted to find out the possible solutions, and fortunately, every insecure points revealed were successfully fixed. Meanwhile, </w:t>
      </w:r>
      <w:r w:rsidRPr="00011448">
        <w:t xml:space="preserve">we </w:t>
      </w:r>
      <w:r>
        <w:t xml:space="preserve">also </w:t>
      </w:r>
      <w:r w:rsidRPr="00011448">
        <w:t>learned a lot of new stuff during the process of solving these exceptions, which could definitely be highly helpful for further developer life.</w:t>
      </w:r>
    </w:p>
    <w:p w:rsidR="009A3ABA" w:rsidRPr="00011448" w:rsidRDefault="009A3ABA" w:rsidP="008B7036"/>
    <w:p w:rsidR="009A3ABA" w:rsidRDefault="009A3ABA" w:rsidP="008B7036">
      <w:r w:rsidRPr="00011448">
        <w:t>In summary, this project is quite successful. Through this project, I have a better overview about how to</w:t>
      </w:r>
      <w:r>
        <w:t xml:space="preserve"> design, build and</w:t>
      </w:r>
      <w:r w:rsidRPr="00011448">
        <w:t xml:space="preserve"> secure a program, a better knowle</w:t>
      </w:r>
      <w:r>
        <w:t>dge about how to work in as team, etc</w:t>
      </w:r>
      <w:r w:rsidRPr="00011448">
        <w:t xml:space="preserve">. </w:t>
      </w:r>
      <w:r>
        <w:t>G</w:t>
      </w:r>
      <w:r w:rsidRPr="00011448">
        <w:t>eneral</w:t>
      </w:r>
      <w:r>
        <w:t>ly speaking</w:t>
      </w:r>
      <w:r w:rsidRPr="00011448">
        <w:t xml:space="preserve">, I gained a lot of valuable </w:t>
      </w:r>
      <w:r>
        <w:t>experience for secure programming,</w:t>
      </w:r>
      <w:r w:rsidRPr="00011448">
        <w:t xml:space="preserve"> which could be pretty helpful for my further career.</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A3ABA" w:rsidTr="009A3ABA">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Process: Mark (1- 10)</w:t>
            </w:r>
          </w:p>
        </w:tc>
      </w:tr>
      <w:tr w:rsidR="009A3ABA" w:rsidTr="009A3ABA">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hAnsi="Times New Roman" w:cs="Times New Roman"/>
                <w:b/>
              </w:rPr>
              <w:t>Report writing</w:t>
            </w:r>
          </w:p>
          <w:p w:rsidR="009A3ABA" w:rsidRDefault="009A3ABA"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Total appreciation as team member</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A3ABA" w:rsidRPr="00F134E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bl>
    <w:p w:rsidR="004218D7" w:rsidRDefault="004218D7" w:rsidP="004218D7">
      <w:pPr>
        <w:pStyle w:val="Heading3"/>
        <w:spacing w:before="240"/>
        <w:rPr>
          <w:lang w:val="en-US"/>
        </w:rPr>
      </w:pPr>
      <w:r>
        <w:rPr>
          <w:lang w:val="en-US"/>
        </w:rPr>
        <w:br w:type="page"/>
      </w:r>
    </w:p>
    <w:p w:rsidR="004218D7" w:rsidRDefault="004218D7" w:rsidP="004218D7">
      <w:pPr>
        <w:pStyle w:val="Heading3"/>
        <w:spacing w:before="240"/>
        <w:rPr>
          <w:lang w:val="en-US"/>
        </w:rPr>
      </w:pPr>
      <w:r>
        <w:rPr>
          <w:lang w:val="en-US"/>
        </w:rPr>
        <w:lastRenderedPageBreak/>
        <w:t>Kalina Petrova</w:t>
      </w:r>
    </w:p>
    <w:p w:rsidR="004218D7" w:rsidRDefault="004218D7" w:rsidP="004218D7">
      <w:pPr>
        <w:rPr>
          <w:lang w:val="en-US"/>
        </w:rPr>
      </w:pPr>
      <w:r>
        <w:rPr>
          <w:lang w:val="en-US"/>
        </w:rPr>
        <w:t xml:space="preserve">This project was quite the fun and interesting experience for me. As a somewhat paranoid person when it comes to account integrity, I have always been interested in the security of my personal information. I have had personal experiences with account theft and know how tedious and nerve wrecking it is to gain back control over your account. This course helped me understand more in-depth how my security might be compromised and what types of techniques are usually used to access unauthorized information. </w:t>
      </w:r>
    </w:p>
    <w:p w:rsidR="004218D7" w:rsidRDefault="004218D7" w:rsidP="004218D7">
      <w:pPr>
        <w:rPr>
          <w:lang w:val="en-US"/>
        </w:rPr>
      </w:pPr>
      <w:r>
        <w:rPr>
          <w:lang w:val="en-US"/>
        </w:rPr>
        <w:t>Researching and applying techniques to prevent certain types of attacks was the hardest part but also the most interesting one. I also had quite a lot of fun trying to hack another’s web application and break its structure.</w:t>
      </w:r>
    </w:p>
    <w:p w:rsidR="004218D7" w:rsidRDefault="004218D7" w:rsidP="004218D7">
      <w:pPr>
        <w:rPr>
          <w:lang w:val="en-US"/>
        </w:rPr>
      </w:pPr>
      <w:r>
        <w:rPr>
          <w:lang w:val="en-US"/>
        </w:rPr>
        <w:t>I have built a number of websites before and looking back now, I know how vulnerable and susceptible they are to different types of attacks. I really feel like I have improved as a developer and that I could apply this new acquired knowledge to my future projects.</w:t>
      </w:r>
    </w:p>
    <w:p w:rsidR="004218D7" w:rsidRDefault="004218D7" w:rsidP="004218D7">
      <w:pPr>
        <w:rPr>
          <w:lang w:val="en-US"/>
        </w:rPr>
      </w:pP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4218D7" w:rsidTr="00FB7EF0">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Process: Mark (1- 10)</w:t>
            </w:r>
          </w:p>
        </w:tc>
      </w:tr>
      <w:tr w:rsidR="004218D7" w:rsidTr="00FB7EF0">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hAnsi="Times New Roman" w:cs="Times New Roman"/>
                <w:b/>
              </w:rPr>
              <w:t>Report writing</w:t>
            </w:r>
          </w:p>
          <w:p w:rsidR="004218D7" w:rsidRDefault="004218D7" w:rsidP="00FB7EF0">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4218D7" w:rsidRDefault="004218D7" w:rsidP="00FB7EF0">
            <w:pPr>
              <w:rPr>
                <w:rFonts w:ascii="Times New Roman" w:hAnsi="Times New Roman" w:cs="Times New Roman"/>
              </w:rPr>
            </w:pPr>
            <w:r>
              <w:rPr>
                <w:rFonts w:ascii="Times New Roman" w:hAnsi="Times New Roman" w:cs="Times New Roman"/>
                <w:b/>
              </w:rPr>
              <w:t>Total appreciation as team member</w:t>
            </w:r>
          </w:p>
        </w:tc>
      </w:tr>
      <w:tr w:rsidR="004218D7" w:rsidTr="00FB7EF0">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4218D7" w:rsidRPr="00335008"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9</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5</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r>
      <w:tr w:rsidR="004218D7" w:rsidTr="00FB7EF0">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5</w:t>
            </w:r>
          </w:p>
        </w:tc>
      </w:tr>
      <w:tr w:rsidR="004218D7" w:rsidTr="00FB7EF0">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4218D7" w:rsidRPr="00F134E7"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r>
      <w:tr w:rsidR="004218D7" w:rsidTr="00FB7EF0">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4218D7" w:rsidRPr="00335008"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7.5</w:t>
            </w:r>
          </w:p>
        </w:tc>
      </w:tr>
      <w:tr w:rsidR="004218D7" w:rsidTr="00FB7EF0">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4218D7" w:rsidRPr="00335008"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4218D7" w:rsidRPr="00335008"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7.5</w:t>
            </w:r>
          </w:p>
        </w:tc>
      </w:tr>
      <w:tr w:rsidR="004218D7" w:rsidTr="00FB7EF0">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FB7EF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FB7EF0">
            <w:pPr>
              <w:rPr>
                <w:rFonts w:ascii="Times New Roman" w:hAnsi="Times New Roman" w:cs="Times New Roman"/>
              </w:rPr>
            </w:pPr>
            <w:r>
              <w:rPr>
                <w:rFonts w:ascii="Times New Roman" w:eastAsiaTheme="minorEastAsia" w:hAnsi="Times New Roman" w:cs="Times New Roman"/>
                <w:lang w:eastAsia="zh-CN"/>
              </w:rPr>
              <w:t>8</w:t>
            </w:r>
          </w:p>
        </w:tc>
      </w:tr>
    </w:tbl>
    <w:p w:rsidR="004218D7" w:rsidRPr="008B7036" w:rsidRDefault="004218D7" w:rsidP="004218D7">
      <w:pPr>
        <w:rPr>
          <w:lang w:val="en-US"/>
        </w:rPr>
      </w:pPr>
    </w:p>
    <w:p w:rsidR="00941C62" w:rsidRDefault="00941C62" w:rsidP="00941C62">
      <w:pPr>
        <w:pStyle w:val="Heading3"/>
        <w:spacing w:before="240"/>
        <w:rPr>
          <w:lang w:val="en-US"/>
        </w:rPr>
      </w:pPr>
      <w:r>
        <w:rPr>
          <w:lang w:val="en-US"/>
        </w:rPr>
        <w:br w:type="page"/>
      </w:r>
    </w:p>
    <w:p w:rsidR="009A3ABA" w:rsidRDefault="009A3ABA" w:rsidP="00941C62">
      <w:pPr>
        <w:pStyle w:val="Heading3"/>
        <w:spacing w:before="240"/>
        <w:rPr>
          <w:lang w:val="en-US"/>
        </w:rPr>
      </w:pPr>
      <w:bookmarkStart w:id="37" w:name="_Toc464834900"/>
      <w:r>
        <w:rPr>
          <w:lang w:val="en-US"/>
        </w:rPr>
        <w:lastRenderedPageBreak/>
        <w:t>Mengchua Liu</w:t>
      </w:r>
      <w:bookmarkEnd w:id="37"/>
    </w:p>
    <w:p w:rsidR="00F277B9" w:rsidRDefault="00F277B9" w:rsidP="008B7036">
      <w:r>
        <w:t>The project was a big challenge for everyone from the group and our ambition to make it perfect was driving us forward. The cooperation in the group was perfect, we rarely had any disagreements, we rather discussed and the problem and made solutions.</w:t>
      </w:r>
    </w:p>
    <w:p w:rsidR="00F277B9" w:rsidRDefault="00F277B9" w:rsidP="008B7036">
      <w:r>
        <w:t xml:space="preserve">This last several </w:t>
      </w:r>
      <w:r>
        <w:rPr>
          <w:rFonts w:hint="eastAsia"/>
        </w:rPr>
        <w:t>weeks</w:t>
      </w:r>
      <w:r>
        <w:t>, I really worked on improving my security implementation skills. I had a much better understanding of team dynamics and how to contribute more effectively in the team development.</w:t>
      </w:r>
    </w:p>
    <w:p w:rsidR="00F277B9" w:rsidRDefault="00F277B9" w:rsidP="008B7036">
      <w:r>
        <w:t>I struggled a bit in dealing with my tasks. My colleagues, especially Kalina, tried a lot to help me. She explains me how to start my tasks and helps me to fix my errors. I did learn not only from my tasks, but also from my colleagues’ part. And in the end, we manage to make a good project.</w:t>
      </w:r>
    </w:p>
    <w:p w:rsidR="00F277B9" w:rsidRDefault="00F277B9" w:rsidP="008B7036">
      <w:r>
        <w:t>I learned how to prevent sql injection, xss, csrf and pt problems. And I implemented the login - version 1( the non-secure version) and the administration functions.</w:t>
      </w:r>
    </w:p>
    <w:p w:rsidR="00941C62" w:rsidRDefault="00F277B9" w:rsidP="008B7036">
      <w:r>
        <w:t>Overall we have a great team and finish our own beautiful project. But it is better to come up some new projects. As a student, we always have more willing to work on a new project.</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b/>
              </w:rPr>
              <w:t>Report writing</w:t>
            </w:r>
          </w:p>
          <w:p w:rsidR="00941C62" w:rsidRDefault="00941C62"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1%</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22%</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8</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8%</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1%</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6%</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Default="00941C62" w:rsidP="00941C62">
      <w:pPr>
        <w:pStyle w:val="Heading3"/>
        <w:spacing w:before="240"/>
        <w:rPr>
          <w:lang w:val="en-US"/>
        </w:rPr>
      </w:pPr>
      <w:r>
        <w:rPr>
          <w:lang w:val="en-US"/>
        </w:rPr>
        <w:br w:type="page"/>
      </w:r>
    </w:p>
    <w:p w:rsidR="009A3ABA" w:rsidRDefault="00941C62" w:rsidP="00941C62">
      <w:pPr>
        <w:pStyle w:val="Heading3"/>
        <w:spacing w:before="240"/>
        <w:rPr>
          <w:lang w:val="en-US"/>
        </w:rPr>
      </w:pPr>
      <w:bookmarkStart w:id="38" w:name="_Toc464834901"/>
      <w:r>
        <w:rPr>
          <w:lang w:val="en-US"/>
        </w:rPr>
        <w:lastRenderedPageBreak/>
        <w:t>Jiefan Lin</w:t>
      </w:r>
      <w:bookmarkEnd w:id="38"/>
    </w:p>
    <w:p w:rsidR="00941C62" w:rsidRDefault="00941C62" w:rsidP="008B7036">
      <w:pPr>
        <w:rPr>
          <w:lang w:eastAsia="zh-CN"/>
        </w:rPr>
      </w:pPr>
      <w:r>
        <w:rPr>
          <w:lang w:eastAsia="zh-CN"/>
        </w:rPr>
        <w:t xml:space="preserve">Internet security is a complex problem. Internet problem-solving plan combines the secure administration with the secure technology. So the website must be identified effectively and be designed and controlled reasonably. A lot of people think that, hacker is the computer enthusiasts who perform bad thing. In this courses we make the website from the hacker’s view, which is really interesting. I </w:t>
      </w:r>
      <w:r>
        <w:rPr>
          <w:rFonts w:hint="eastAsia"/>
          <w:lang w:eastAsia="zh-CN"/>
        </w:rPr>
        <w:t>have</w:t>
      </w:r>
      <w:r>
        <w:rPr>
          <w:lang w:eastAsia="zh-CN"/>
        </w:rPr>
        <w:t xml:space="preserve"> learned a great deal from that and have been greatly improved in programming. They way of learning I will apply to future study. Not merely to do your work, but also to sho</w:t>
      </w:r>
      <w:r>
        <w:rPr>
          <w:rFonts w:hint="eastAsia"/>
          <w:lang w:eastAsia="zh-CN"/>
        </w:rPr>
        <w:t>w</w:t>
      </w:r>
      <w:r>
        <w:rPr>
          <w:lang w:eastAsia="zh-CN"/>
        </w:rPr>
        <w:t xml:space="preserve"> results to the audience and do a better job of communicating the nature and impact of our work. To succeed as a programmer, I simply have to quickly recognize common </w:t>
      </w:r>
      <w:r>
        <w:rPr>
          <w:rFonts w:hint="eastAsia"/>
          <w:lang w:eastAsia="zh-CN"/>
        </w:rPr>
        <w:t>pitfalls</w:t>
      </w:r>
      <w:r>
        <w:rPr>
          <w:lang w:eastAsia="zh-CN"/>
        </w:rPr>
        <w:t xml:space="preserve">. Much of the challenge is to cope with unceasing change. The confidentiality and integrity are required. Privacy and the security of information are important concerns in a project. This course reminds me that in the future program I </w:t>
      </w:r>
      <w:r>
        <w:rPr>
          <w:rFonts w:hint="eastAsia"/>
          <w:lang w:eastAsia="zh-CN"/>
        </w:rPr>
        <w:t>w</w:t>
      </w:r>
      <w:r>
        <w:rPr>
          <w:lang w:eastAsia="zh-CN"/>
        </w:rPr>
        <w:t xml:space="preserve">ill be in pursuit of code quality: study code </w:t>
      </w:r>
      <w:r>
        <w:rPr>
          <w:rFonts w:hint="eastAsia"/>
          <w:lang w:eastAsia="zh-CN"/>
        </w:rPr>
        <w:t>mechanism</w:t>
      </w:r>
      <w:r>
        <w:rPr>
          <w:lang w:eastAsia="zh-CN"/>
        </w:rPr>
        <w:t>, test frameworks, and writing quality-focused code.</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b/>
              </w:rPr>
              <w:t>Report writing</w:t>
            </w:r>
          </w:p>
          <w:p w:rsidR="00941C62" w:rsidRDefault="00941C62"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 xml:space="preserve">Jiaqi </w:t>
            </w:r>
            <w:r>
              <w:rPr>
                <w:rFonts w:ascii="Times New Roman" w:hAnsi="Times New Roman" w:cs="Times New Roma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20%</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Kalina Petrova</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0</w:t>
            </w:r>
            <w:r>
              <w:rPr>
                <w:rFonts w:ascii="Times New Roman" w:hAnsi="Times New Roman" w:cs="Times New Roma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Mengchuan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w:t>
            </w:r>
            <w:r>
              <w:rPr>
                <w:rFonts w:ascii="Times New Roman" w:hAnsi="Times New Roman" w:cs="Times New Roman" w:hint="eastAsia"/>
              </w:rPr>
              <w:t>%</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Jief</w:t>
            </w:r>
            <w:r>
              <w:rPr>
                <w:rFonts w:ascii="Times New Roman" w:hAnsi="Times New Roman" w:cs="Times New Roman"/>
              </w:rPr>
              <w:t>an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w:t>
            </w:r>
            <w:r>
              <w:rPr>
                <w:rFonts w:ascii="Times New Roman" w:hAnsi="Times New Roman" w:cs="Times New Roman" w:hint="eastAsia"/>
              </w:rPr>
              <w:t>%</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Jianfei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3%</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Ishant Upadhyay</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3</w:t>
            </w:r>
            <w:r>
              <w:rPr>
                <w:rFonts w:ascii="Times New Roman" w:hAnsi="Times New Roman" w:cs="Times New Roma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bl>
    <w:p w:rsidR="00941C62" w:rsidRDefault="00941C62" w:rsidP="00941C62">
      <w:pPr>
        <w:pStyle w:val="Heading3"/>
        <w:spacing w:before="240"/>
        <w:rPr>
          <w:lang w:val="en-US"/>
        </w:rPr>
      </w:pPr>
      <w:r>
        <w:rPr>
          <w:lang w:val="en-US"/>
        </w:rPr>
        <w:br w:type="page"/>
      </w:r>
    </w:p>
    <w:p w:rsidR="00941C62" w:rsidRDefault="00941C62" w:rsidP="00941C62">
      <w:pPr>
        <w:pStyle w:val="Heading3"/>
        <w:spacing w:before="240"/>
        <w:rPr>
          <w:lang w:val="en-US"/>
        </w:rPr>
      </w:pPr>
      <w:bookmarkStart w:id="39" w:name="_Toc464834902"/>
      <w:r>
        <w:rPr>
          <w:lang w:val="en-US"/>
        </w:rPr>
        <w:lastRenderedPageBreak/>
        <w:t>Jianfei Feng</w:t>
      </w:r>
      <w:bookmarkEnd w:id="39"/>
    </w:p>
    <w:tbl>
      <w:tblPr>
        <w:tblStyle w:val="TableGrid"/>
        <w:tblpPr w:leftFromText="180" w:rightFromText="180" w:vertAnchor="page" w:horzAnchor="margin" w:tblpXSpec="center" w:tblpY="4133"/>
        <w:tblW w:w="11055" w:type="dxa"/>
        <w:tblInd w:w="0" w:type="dxa"/>
        <w:tblLayout w:type="fixed"/>
        <w:tblLook w:val="04A0" w:firstRow="1" w:lastRow="0" w:firstColumn="1" w:lastColumn="0" w:noHBand="0" w:noVBand="1"/>
      </w:tblPr>
      <w:tblGrid>
        <w:gridCol w:w="967"/>
        <w:gridCol w:w="1106"/>
        <w:gridCol w:w="1796"/>
        <w:gridCol w:w="968"/>
        <w:gridCol w:w="1243"/>
        <w:gridCol w:w="1243"/>
        <w:gridCol w:w="967"/>
        <w:gridCol w:w="1381"/>
        <w:gridCol w:w="1384"/>
      </w:tblGrid>
      <w:tr w:rsidR="00941C62" w:rsidTr="00941C62">
        <w:trPr>
          <w:trHeight w:val="296"/>
        </w:trPr>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Group</w:t>
            </w:r>
          </w:p>
        </w:tc>
        <w:tc>
          <w:tcPr>
            <w:tcW w:w="38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Products: total of column is 100%</w:t>
            </w:r>
          </w:p>
        </w:tc>
        <w:tc>
          <w:tcPr>
            <w:tcW w:w="6218" w:type="dxa"/>
            <w:gridSpan w:val="5"/>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Process: Mark (1- 10)</w:t>
            </w:r>
          </w:p>
        </w:tc>
      </w:tr>
      <w:tr w:rsidR="00941C62" w:rsidTr="00941C62">
        <w:trPr>
          <w:trHeight w:val="1231"/>
        </w:trPr>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Student name</w:t>
            </w:r>
          </w:p>
        </w:tc>
        <w:tc>
          <w:tcPr>
            <w:tcW w:w="1106"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Research</w:t>
            </w:r>
          </w:p>
        </w:tc>
        <w:tc>
          <w:tcPr>
            <w:tcW w:w="1796"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Development of web application / hacking attacks</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hAnsi="Times New Roman" w:cs="Times New Roman"/>
                <w:b/>
              </w:rPr>
              <w:t>Report writing</w:t>
            </w:r>
          </w:p>
          <w:p w:rsidR="00941C62" w:rsidRDefault="00941C62" w:rsidP="00941C62">
            <w:pPr>
              <w:rPr>
                <w:rFonts w:ascii="Times New Roman" w:hAnsi="Times New Roman" w:cs="Times New Roman"/>
              </w:rPr>
            </w:pPr>
          </w:p>
        </w:tc>
        <w:tc>
          <w:tcPr>
            <w:tcW w:w="1243"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43"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Quality of work done</w:t>
            </w:r>
          </w:p>
        </w:tc>
        <w:tc>
          <w:tcPr>
            <w:tcW w:w="1381"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Communication within group</w:t>
            </w:r>
          </w:p>
        </w:tc>
        <w:tc>
          <w:tcPr>
            <w:tcW w:w="1384"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Total appreciation as team member</w:t>
            </w:r>
          </w:p>
        </w:tc>
      </w:tr>
      <w:tr w:rsidR="00941C62" w:rsidTr="00941C62">
        <w:trPr>
          <w:trHeight w:val="311"/>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20%</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8%</w:t>
            </w:r>
          </w:p>
        </w:tc>
        <w:tc>
          <w:tcPr>
            <w:tcW w:w="1243"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9</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5</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r>
              <w:rPr>
                <w:rFonts w:ascii="Times New Roman" w:eastAsiaTheme="minorEastAsia" w:hAnsi="Times New Roman" w:cs="Times New Roman"/>
                <w:lang w:eastAsia="zh-CN"/>
              </w:rPr>
              <w:t>.5</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68" w:type="dxa"/>
            <w:tcBorders>
              <w:top w:val="single" w:sz="4" w:space="0" w:color="auto"/>
              <w:left w:val="single" w:sz="4" w:space="0" w:color="auto"/>
              <w:bottom w:val="single" w:sz="4" w:space="0" w:color="auto"/>
              <w:right w:val="single" w:sz="4" w:space="0" w:color="auto"/>
            </w:tcBorders>
          </w:tcPr>
          <w:p w:rsidR="00941C62" w:rsidRPr="00F134E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r>
      <w:tr w:rsidR="00941C62" w:rsidTr="00941C62">
        <w:trPr>
          <w:trHeight w:val="622"/>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0%</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381"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43"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967"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r>
      <w:tr w:rsidR="00941C62" w:rsidTr="00941C62">
        <w:trPr>
          <w:trHeight w:val="919"/>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p w:rsidR="00941C62" w:rsidRDefault="00941C62" w:rsidP="00941C62">
            <w:pPr>
              <w:rPr>
                <w:rFonts w:ascii="Times New Roman" w:hAnsi="Times New Roman" w:cs="Times New Roman"/>
              </w:rPr>
            </w:pP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Pr="00941C62" w:rsidRDefault="00941C62" w:rsidP="008B7036">
      <w:r>
        <w:rPr>
          <w:rFonts w:hint="eastAsia"/>
        </w:rPr>
        <w:t xml:space="preserve">It was </w:t>
      </w:r>
      <w:r>
        <w:t>a short but hard project for me during this block. During this project, there are a lot of new things need to learn, and also this is my first time to work on security programming. At the beginning of this project, I have no idea how these code work for defeat hack, and how to implement it. Luckily, with the help of team members, the application was working properly at last. After this project, I find there are still a lot of stuff which I need to learn, and was glad to know some new security technology.</w:t>
      </w:r>
      <w:r>
        <w:rPr>
          <w:lang w:val="en-US"/>
        </w:rPr>
        <w:br w:type="page"/>
      </w:r>
    </w:p>
    <w:p w:rsidR="00941C62" w:rsidRDefault="00941C62" w:rsidP="00941C62">
      <w:pPr>
        <w:pStyle w:val="Heading3"/>
        <w:spacing w:before="240"/>
        <w:rPr>
          <w:lang w:val="en-US"/>
        </w:rPr>
      </w:pPr>
      <w:bookmarkStart w:id="40" w:name="_Toc464834903"/>
      <w:r>
        <w:rPr>
          <w:lang w:val="en-US"/>
        </w:rPr>
        <w:lastRenderedPageBreak/>
        <w:t>Ishant Upadhyay</w:t>
      </w:r>
      <w:bookmarkEnd w:id="40"/>
    </w:p>
    <w:p w:rsidR="00941C62" w:rsidRPr="001303A3"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During my course of study of secure programming, I got change to learn about what is secure programming, why it is important.  During my period of learning, I learned about different attacking techniques for hacking the application such as Sql injection, XSS, XSRF, path traversal, file upload. I also learned about how I can make our application safe from these attacks. Previously, I know how to build application but I have not given much important to secure it but after this course, I learned that it also very important to make the application secure a well.</w:t>
      </w:r>
    </w:p>
    <w:p w:rsidR="00941C62" w:rsidRPr="001303A3"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It was a wonderful experience working with my talented group members. They all were very cooperative, friendly and helpful. We always used to discuss together if there were any problems and try to solve it with mutual decision. I would especially l</w:t>
      </w:r>
      <w:r>
        <w:rPr>
          <w:rStyle w:val="normaltextrun"/>
          <w:rFonts w:ascii="Calibri" w:hAnsi="Calibri" w:cs="Calibri"/>
          <w:color w:val="000000"/>
          <w:sz w:val="24"/>
          <w:szCs w:val="24"/>
          <w:shd w:val="clear" w:color="auto" w:fill="FFFFFF"/>
          <w:lang w:val="en-NZ"/>
        </w:rPr>
        <w:t>ike to Kalina and Jiaqi for their</w:t>
      </w:r>
      <w:r w:rsidRPr="001303A3">
        <w:rPr>
          <w:rStyle w:val="normaltextrun"/>
          <w:rFonts w:ascii="Calibri" w:hAnsi="Calibri" w:cs="Calibri"/>
          <w:color w:val="000000"/>
          <w:sz w:val="24"/>
          <w:szCs w:val="24"/>
          <w:shd w:val="clear" w:color="auto" w:fill="FFFFFF"/>
          <w:lang w:val="en-NZ"/>
        </w:rPr>
        <w:t xml:space="preserve"> continuous help and support.</w:t>
      </w:r>
    </w:p>
    <w:tbl>
      <w:tblPr>
        <w:tblStyle w:val="TableGrid"/>
        <w:tblpPr w:leftFromText="180" w:rightFromText="180" w:vertAnchor="page" w:horzAnchor="margin" w:tblpXSpec="center" w:tblpY="6848"/>
        <w:tblW w:w="11341" w:type="dxa"/>
        <w:tblInd w:w="0"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hAnsi="Times New Roman" w:cs="Times New Roman"/>
                <w:b/>
              </w:rPr>
              <w:t>Report writing</w:t>
            </w:r>
          </w:p>
          <w:p w:rsidR="00941C62" w:rsidRDefault="00941C62" w:rsidP="008B7036">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In conclusion, I can say that I had a wonderful experience learning secure programming. We</w:t>
      </w:r>
      <w:r>
        <w:rPr>
          <w:rStyle w:val="normaltextrun"/>
          <w:rFonts w:ascii="Calibri" w:hAnsi="Calibri" w:cs="Calibri"/>
          <w:color w:val="000000"/>
          <w:sz w:val="24"/>
          <w:szCs w:val="24"/>
          <w:shd w:val="clear" w:color="auto" w:fill="FFFFFF"/>
          <w:lang w:val="en-NZ"/>
        </w:rPr>
        <w:t xml:space="preserve"> had</w:t>
      </w:r>
      <w:r w:rsidRPr="001303A3">
        <w:rPr>
          <w:rStyle w:val="normaltextrun"/>
          <w:rFonts w:ascii="Calibri" w:hAnsi="Calibri" w:cs="Calibri"/>
          <w:color w:val="000000"/>
          <w:sz w:val="24"/>
          <w:szCs w:val="24"/>
          <w:shd w:val="clear" w:color="auto" w:fill="FFFFFF"/>
          <w:lang w:val="en-NZ"/>
        </w:rPr>
        <w:t xml:space="preserve"> lots of fun while learning it.</w:t>
      </w:r>
      <w:r>
        <w:rPr>
          <w:rStyle w:val="normaltextrun"/>
          <w:rFonts w:ascii="Calibri" w:hAnsi="Calibri" w:cs="Calibri"/>
          <w:color w:val="000000"/>
          <w:sz w:val="24"/>
          <w:szCs w:val="24"/>
          <w:shd w:val="clear" w:color="auto" w:fill="FFFFFF"/>
          <w:lang w:val="en-NZ"/>
        </w:rPr>
        <w:t xml:space="preserve"> It was very helpful and I</w:t>
      </w:r>
      <w:r w:rsidRPr="001303A3">
        <w:rPr>
          <w:rStyle w:val="normaltextrun"/>
          <w:rFonts w:ascii="Calibri" w:hAnsi="Calibri" w:cs="Calibri"/>
          <w:color w:val="000000"/>
          <w:sz w:val="24"/>
          <w:szCs w:val="24"/>
          <w:shd w:val="clear" w:color="auto" w:fill="FFFFFF"/>
          <w:lang w:val="en-NZ"/>
        </w:rPr>
        <w:t xml:space="preserve"> would always try to implement what I have learnt from it to my future projects.</w:t>
      </w:r>
    </w:p>
    <w:p w:rsidR="00941C62" w:rsidRDefault="00941C62" w:rsidP="00941C62">
      <w:pPr>
        <w:spacing w:after="480"/>
        <w:rPr>
          <w:rStyle w:val="normaltextrun"/>
          <w:rFonts w:ascii="Calibri" w:hAnsi="Calibri" w:cs="Calibri"/>
          <w:color w:val="000000"/>
          <w:sz w:val="24"/>
          <w:szCs w:val="24"/>
          <w:shd w:val="clear" w:color="auto" w:fill="FFFFFF"/>
          <w:lang w:val="en-NZ"/>
        </w:rPr>
      </w:pPr>
    </w:p>
    <w:p w:rsidR="00941C62" w:rsidRDefault="00B43D28" w:rsidP="00B43D28">
      <w:pPr>
        <w:pStyle w:val="Heading2"/>
        <w:numPr>
          <w:ilvl w:val="0"/>
          <w:numId w:val="23"/>
        </w:numPr>
        <w:rPr>
          <w:lang w:val="en-US"/>
        </w:rPr>
      </w:pPr>
      <w:r>
        <w:rPr>
          <w:lang w:val="en-US"/>
        </w:rPr>
        <w:t>Received pen-test report</w:t>
      </w:r>
    </w:p>
    <w:p w:rsidR="004218D7" w:rsidRPr="004218D7" w:rsidRDefault="004218D7" w:rsidP="004218D7">
      <w:pPr>
        <w:rPr>
          <w:lang w:val="en-US"/>
        </w:rPr>
      </w:pPr>
      <w:bookmarkStart w:id="41" w:name="_GoBack"/>
      <w:bookmarkEnd w:id="41"/>
    </w:p>
    <w:p w:rsidR="00B43D28" w:rsidRPr="00B43D28" w:rsidRDefault="00B43D28" w:rsidP="00B43D28">
      <w:pPr>
        <w:pStyle w:val="Heading2"/>
        <w:numPr>
          <w:ilvl w:val="0"/>
          <w:numId w:val="23"/>
        </w:numPr>
        <w:rPr>
          <w:lang w:val="en-US"/>
        </w:rPr>
      </w:pPr>
      <w:r>
        <w:rPr>
          <w:lang w:val="en-US"/>
        </w:rPr>
        <w:t>Our pen-test report</w:t>
      </w:r>
    </w:p>
    <w:sectPr w:rsidR="00B43D28" w:rsidRPr="00B43D28" w:rsidSect="00FD45EF">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4B7136"/>
    <w:multiLevelType w:val="hybridMultilevel"/>
    <w:tmpl w:val="D5944E8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E1D30E8"/>
    <w:multiLevelType w:val="hybridMultilevel"/>
    <w:tmpl w:val="CEC017D6"/>
    <w:lvl w:ilvl="0" w:tplc="04020009">
      <w:start w:val="1"/>
      <w:numFmt w:val="bullet"/>
      <w:lvlText w:val=""/>
      <w:lvlJc w:val="left"/>
      <w:pPr>
        <w:ind w:left="765" w:hanging="360"/>
      </w:pPr>
      <w:rPr>
        <w:rFonts w:ascii="Wingdings" w:hAnsi="Wingdings" w:hint="default"/>
      </w:rPr>
    </w:lvl>
    <w:lvl w:ilvl="1" w:tplc="04020003" w:tentative="1">
      <w:start w:val="1"/>
      <w:numFmt w:val="bullet"/>
      <w:lvlText w:val="o"/>
      <w:lvlJc w:val="left"/>
      <w:pPr>
        <w:ind w:left="1485" w:hanging="360"/>
      </w:pPr>
      <w:rPr>
        <w:rFonts w:ascii="Courier New" w:hAnsi="Courier New" w:cs="Courier New" w:hint="default"/>
      </w:rPr>
    </w:lvl>
    <w:lvl w:ilvl="2" w:tplc="04020005" w:tentative="1">
      <w:start w:val="1"/>
      <w:numFmt w:val="bullet"/>
      <w:lvlText w:val=""/>
      <w:lvlJc w:val="left"/>
      <w:pPr>
        <w:ind w:left="2205" w:hanging="360"/>
      </w:pPr>
      <w:rPr>
        <w:rFonts w:ascii="Wingdings" w:hAnsi="Wingdings" w:hint="default"/>
      </w:rPr>
    </w:lvl>
    <w:lvl w:ilvl="3" w:tplc="04020001" w:tentative="1">
      <w:start w:val="1"/>
      <w:numFmt w:val="bullet"/>
      <w:lvlText w:val=""/>
      <w:lvlJc w:val="left"/>
      <w:pPr>
        <w:ind w:left="2925" w:hanging="360"/>
      </w:pPr>
      <w:rPr>
        <w:rFonts w:ascii="Symbol" w:hAnsi="Symbol" w:hint="default"/>
      </w:rPr>
    </w:lvl>
    <w:lvl w:ilvl="4" w:tplc="04020003" w:tentative="1">
      <w:start w:val="1"/>
      <w:numFmt w:val="bullet"/>
      <w:lvlText w:val="o"/>
      <w:lvlJc w:val="left"/>
      <w:pPr>
        <w:ind w:left="3645" w:hanging="360"/>
      </w:pPr>
      <w:rPr>
        <w:rFonts w:ascii="Courier New" w:hAnsi="Courier New" w:cs="Courier New" w:hint="default"/>
      </w:rPr>
    </w:lvl>
    <w:lvl w:ilvl="5" w:tplc="04020005" w:tentative="1">
      <w:start w:val="1"/>
      <w:numFmt w:val="bullet"/>
      <w:lvlText w:val=""/>
      <w:lvlJc w:val="left"/>
      <w:pPr>
        <w:ind w:left="4365" w:hanging="360"/>
      </w:pPr>
      <w:rPr>
        <w:rFonts w:ascii="Wingdings" w:hAnsi="Wingdings" w:hint="default"/>
      </w:rPr>
    </w:lvl>
    <w:lvl w:ilvl="6" w:tplc="04020001" w:tentative="1">
      <w:start w:val="1"/>
      <w:numFmt w:val="bullet"/>
      <w:lvlText w:val=""/>
      <w:lvlJc w:val="left"/>
      <w:pPr>
        <w:ind w:left="5085" w:hanging="360"/>
      </w:pPr>
      <w:rPr>
        <w:rFonts w:ascii="Symbol" w:hAnsi="Symbol" w:hint="default"/>
      </w:rPr>
    </w:lvl>
    <w:lvl w:ilvl="7" w:tplc="04020003" w:tentative="1">
      <w:start w:val="1"/>
      <w:numFmt w:val="bullet"/>
      <w:lvlText w:val="o"/>
      <w:lvlJc w:val="left"/>
      <w:pPr>
        <w:ind w:left="5805" w:hanging="360"/>
      </w:pPr>
      <w:rPr>
        <w:rFonts w:ascii="Courier New" w:hAnsi="Courier New" w:cs="Courier New" w:hint="default"/>
      </w:rPr>
    </w:lvl>
    <w:lvl w:ilvl="8" w:tplc="04020005" w:tentative="1">
      <w:start w:val="1"/>
      <w:numFmt w:val="bullet"/>
      <w:lvlText w:val=""/>
      <w:lvlJc w:val="left"/>
      <w:pPr>
        <w:ind w:left="6525" w:hanging="360"/>
      </w:pPr>
      <w:rPr>
        <w:rFonts w:ascii="Wingdings" w:hAnsi="Wingdings" w:hint="default"/>
      </w:rPr>
    </w:lvl>
  </w:abstractNum>
  <w:abstractNum w:abstractNumId="2" w15:restartNumberingAfterBreak="0">
    <w:nsid w:val="146463F8"/>
    <w:multiLevelType w:val="hybridMultilevel"/>
    <w:tmpl w:val="D566310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1798658F"/>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 w15:restartNumberingAfterBreak="0">
    <w:nsid w:val="19EC1935"/>
    <w:multiLevelType w:val="hybridMultilevel"/>
    <w:tmpl w:val="9C46D55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1A00323D"/>
    <w:multiLevelType w:val="multilevel"/>
    <w:tmpl w:val="05F62F7E"/>
    <w:lvl w:ilvl="0">
      <w:start w:val="3"/>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6" w15:restartNumberingAfterBreak="0">
    <w:nsid w:val="1CE81F95"/>
    <w:multiLevelType w:val="hybridMultilevel"/>
    <w:tmpl w:val="92321642"/>
    <w:lvl w:ilvl="0" w:tplc="04020009">
      <w:start w:val="1"/>
      <w:numFmt w:val="bullet"/>
      <w:lvlText w:val=""/>
      <w:lvlJc w:val="left"/>
      <w:pPr>
        <w:ind w:left="1423" w:hanging="360"/>
      </w:pPr>
      <w:rPr>
        <w:rFonts w:ascii="Wingdings" w:hAnsi="Wingdings" w:hint="default"/>
      </w:rPr>
    </w:lvl>
    <w:lvl w:ilvl="1" w:tplc="04020003" w:tentative="1">
      <w:start w:val="1"/>
      <w:numFmt w:val="bullet"/>
      <w:lvlText w:val="o"/>
      <w:lvlJc w:val="left"/>
      <w:pPr>
        <w:ind w:left="2143" w:hanging="360"/>
      </w:pPr>
      <w:rPr>
        <w:rFonts w:ascii="Courier New" w:hAnsi="Courier New" w:cs="Courier New" w:hint="default"/>
      </w:rPr>
    </w:lvl>
    <w:lvl w:ilvl="2" w:tplc="04020005" w:tentative="1">
      <w:start w:val="1"/>
      <w:numFmt w:val="bullet"/>
      <w:lvlText w:val=""/>
      <w:lvlJc w:val="left"/>
      <w:pPr>
        <w:ind w:left="2863" w:hanging="360"/>
      </w:pPr>
      <w:rPr>
        <w:rFonts w:ascii="Wingdings" w:hAnsi="Wingdings" w:hint="default"/>
      </w:rPr>
    </w:lvl>
    <w:lvl w:ilvl="3" w:tplc="04020001" w:tentative="1">
      <w:start w:val="1"/>
      <w:numFmt w:val="bullet"/>
      <w:lvlText w:val=""/>
      <w:lvlJc w:val="left"/>
      <w:pPr>
        <w:ind w:left="3583" w:hanging="360"/>
      </w:pPr>
      <w:rPr>
        <w:rFonts w:ascii="Symbol" w:hAnsi="Symbol" w:hint="default"/>
      </w:rPr>
    </w:lvl>
    <w:lvl w:ilvl="4" w:tplc="04020003" w:tentative="1">
      <w:start w:val="1"/>
      <w:numFmt w:val="bullet"/>
      <w:lvlText w:val="o"/>
      <w:lvlJc w:val="left"/>
      <w:pPr>
        <w:ind w:left="4303" w:hanging="360"/>
      </w:pPr>
      <w:rPr>
        <w:rFonts w:ascii="Courier New" w:hAnsi="Courier New" w:cs="Courier New" w:hint="default"/>
      </w:rPr>
    </w:lvl>
    <w:lvl w:ilvl="5" w:tplc="04020005" w:tentative="1">
      <w:start w:val="1"/>
      <w:numFmt w:val="bullet"/>
      <w:lvlText w:val=""/>
      <w:lvlJc w:val="left"/>
      <w:pPr>
        <w:ind w:left="5023" w:hanging="360"/>
      </w:pPr>
      <w:rPr>
        <w:rFonts w:ascii="Wingdings" w:hAnsi="Wingdings" w:hint="default"/>
      </w:rPr>
    </w:lvl>
    <w:lvl w:ilvl="6" w:tplc="04020001" w:tentative="1">
      <w:start w:val="1"/>
      <w:numFmt w:val="bullet"/>
      <w:lvlText w:val=""/>
      <w:lvlJc w:val="left"/>
      <w:pPr>
        <w:ind w:left="5743" w:hanging="360"/>
      </w:pPr>
      <w:rPr>
        <w:rFonts w:ascii="Symbol" w:hAnsi="Symbol" w:hint="default"/>
      </w:rPr>
    </w:lvl>
    <w:lvl w:ilvl="7" w:tplc="04020003" w:tentative="1">
      <w:start w:val="1"/>
      <w:numFmt w:val="bullet"/>
      <w:lvlText w:val="o"/>
      <w:lvlJc w:val="left"/>
      <w:pPr>
        <w:ind w:left="6463" w:hanging="360"/>
      </w:pPr>
      <w:rPr>
        <w:rFonts w:ascii="Courier New" w:hAnsi="Courier New" w:cs="Courier New" w:hint="default"/>
      </w:rPr>
    </w:lvl>
    <w:lvl w:ilvl="8" w:tplc="04020005" w:tentative="1">
      <w:start w:val="1"/>
      <w:numFmt w:val="bullet"/>
      <w:lvlText w:val=""/>
      <w:lvlJc w:val="left"/>
      <w:pPr>
        <w:ind w:left="7183" w:hanging="360"/>
      </w:pPr>
      <w:rPr>
        <w:rFonts w:ascii="Wingdings" w:hAnsi="Wingdings" w:hint="default"/>
      </w:rPr>
    </w:lvl>
  </w:abstractNum>
  <w:abstractNum w:abstractNumId="7" w15:restartNumberingAfterBreak="0">
    <w:nsid w:val="217669AD"/>
    <w:multiLevelType w:val="hybridMultilevel"/>
    <w:tmpl w:val="DAC0A53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22001C93"/>
    <w:multiLevelType w:val="hybridMultilevel"/>
    <w:tmpl w:val="F20AFBF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15:restartNumberingAfterBreak="0">
    <w:nsid w:val="2DF67D4E"/>
    <w:multiLevelType w:val="hybridMultilevel"/>
    <w:tmpl w:val="F8BAAF7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31C505CC"/>
    <w:multiLevelType w:val="hybridMultilevel"/>
    <w:tmpl w:val="2538510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33BE3AC2"/>
    <w:multiLevelType w:val="hybridMultilevel"/>
    <w:tmpl w:val="A642DF9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 w15:restartNumberingAfterBreak="0">
    <w:nsid w:val="4F6107EA"/>
    <w:multiLevelType w:val="hybridMultilevel"/>
    <w:tmpl w:val="A3BA96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FF9567A"/>
    <w:multiLevelType w:val="multilevel"/>
    <w:tmpl w:val="FC365788"/>
    <w:lvl w:ilvl="0">
      <w:start w:val="1"/>
      <w:numFmt w:val="decimal"/>
      <w:lvlText w:val="%1."/>
      <w:lvlJc w:val="left"/>
      <w:pPr>
        <w:ind w:left="720" w:hanging="360"/>
      </w:pPr>
      <w:rPr>
        <w:rFonts w:asciiTheme="minorHAnsi" w:eastAsiaTheme="minorEastAsia" w:hAnsiTheme="minorHAnsi" w:cstheme="minorHAnsi"/>
      </w:rPr>
    </w:lvl>
    <w:lvl w:ilvl="1">
      <w:start w:val="1"/>
      <w:numFmt w:val="decimal"/>
      <w:isLgl/>
      <w:lvlText w:val="%1.%2"/>
      <w:lvlJc w:val="left"/>
      <w:pPr>
        <w:ind w:left="780" w:hanging="36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74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80" w:hanging="1440"/>
      </w:pPr>
      <w:rPr>
        <w:rFonts w:hint="default"/>
      </w:rPr>
    </w:lvl>
  </w:abstractNum>
  <w:abstractNum w:abstractNumId="14" w15:restartNumberingAfterBreak="0">
    <w:nsid w:val="57534D0F"/>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 w15:restartNumberingAfterBreak="0">
    <w:nsid w:val="57F4046A"/>
    <w:multiLevelType w:val="hybridMultilevel"/>
    <w:tmpl w:val="2C38EE0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 w15:restartNumberingAfterBreak="0">
    <w:nsid w:val="59402F1C"/>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7" w15:restartNumberingAfterBreak="0">
    <w:nsid w:val="5DF00A81"/>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8" w15:restartNumberingAfterBreak="0">
    <w:nsid w:val="5FC672CE"/>
    <w:multiLevelType w:val="hybridMultilevel"/>
    <w:tmpl w:val="6EF6518A"/>
    <w:lvl w:ilvl="0" w:tplc="31E203C2">
      <w:start w:val="1"/>
      <w:numFmt w:val="upperRoman"/>
      <w:lvlText w:val="%1."/>
      <w:lvlJc w:val="left"/>
      <w:pPr>
        <w:ind w:left="1080" w:hanging="72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9" w15:restartNumberingAfterBreak="0">
    <w:nsid w:val="5FFB76C1"/>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0" w15:restartNumberingAfterBreak="0">
    <w:nsid w:val="696B0AF9"/>
    <w:multiLevelType w:val="hybridMultilevel"/>
    <w:tmpl w:val="4E16106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15:restartNumberingAfterBreak="0">
    <w:nsid w:val="7C076CD7"/>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2" w15:restartNumberingAfterBreak="0">
    <w:nsid w:val="7EC342FD"/>
    <w:multiLevelType w:val="hybridMultilevel"/>
    <w:tmpl w:val="9430673C"/>
    <w:lvl w:ilvl="0" w:tplc="170A2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9"/>
  </w:num>
  <w:num w:numId="3">
    <w:abstractNumId w:val="1"/>
  </w:num>
  <w:num w:numId="4">
    <w:abstractNumId w:val="10"/>
  </w:num>
  <w:num w:numId="5">
    <w:abstractNumId w:val="0"/>
  </w:num>
  <w:num w:numId="6">
    <w:abstractNumId w:val="2"/>
  </w:num>
  <w:num w:numId="7">
    <w:abstractNumId w:val="19"/>
  </w:num>
  <w:num w:numId="8">
    <w:abstractNumId w:val="22"/>
  </w:num>
  <w:num w:numId="9">
    <w:abstractNumId w:val="3"/>
  </w:num>
  <w:num w:numId="10">
    <w:abstractNumId w:val="14"/>
  </w:num>
  <w:num w:numId="11">
    <w:abstractNumId w:val="13"/>
  </w:num>
  <w:num w:numId="12">
    <w:abstractNumId w:val="16"/>
  </w:num>
  <w:num w:numId="13">
    <w:abstractNumId w:val="17"/>
  </w:num>
  <w:num w:numId="14">
    <w:abstractNumId w:val="5"/>
  </w:num>
  <w:num w:numId="15">
    <w:abstractNumId w:val="21"/>
  </w:num>
  <w:num w:numId="16">
    <w:abstractNumId w:val="7"/>
  </w:num>
  <w:num w:numId="17">
    <w:abstractNumId w:val="6"/>
  </w:num>
  <w:num w:numId="18">
    <w:abstractNumId w:val="4"/>
  </w:num>
  <w:num w:numId="19">
    <w:abstractNumId w:val="12"/>
  </w:num>
  <w:num w:numId="20">
    <w:abstractNumId w:val="15"/>
  </w:num>
  <w:num w:numId="21">
    <w:abstractNumId w:val="8"/>
  </w:num>
  <w:num w:numId="22">
    <w:abstractNumId w:val="20"/>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drawingGridHorizontalSpacing w:val="181"/>
  <w:drawingGridVerticalSpacing w:val="181"/>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5EF"/>
    <w:rsid w:val="00000FBB"/>
    <w:rsid w:val="000015BD"/>
    <w:rsid w:val="000024D5"/>
    <w:rsid w:val="000028EA"/>
    <w:rsid w:val="00005765"/>
    <w:rsid w:val="00005ADB"/>
    <w:rsid w:val="00011667"/>
    <w:rsid w:val="00011B37"/>
    <w:rsid w:val="0001280A"/>
    <w:rsid w:val="00012EE5"/>
    <w:rsid w:val="00015D6A"/>
    <w:rsid w:val="000169DA"/>
    <w:rsid w:val="00016F6D"/>
    <w:rsid w:val="0002215F"/>
    <w:rsid w:val="000245DE"/>
    <w:rsid w:val="0003065D"/>
    <w:rsid w:val="00033AEE"/>
    <w:rsid w:val="00042465"/>
    <w:rsid w:val="00045617"/>
    <w:rsid w:val="000458D6"/>
    <w:rsid w:val="00046A9B"/>
    <w:rsid w:val="00050539"/>
    <w:rsid w:val="00053221"/>
    <w:rsid w:val="00054274"/>
    <w:rsid w:val="00056883"/>
    <w:rsid w:val="0006278D"/>
    <w:rsid w:val="00065B84"/>
    <w:rsid w:val="000711F1"/>
    <w:rsid w:val="000741F2"/>
    <w:rsid w:val="000748AD"/>
    <w:rsid w:val="00076F63"/>
    <w:rsid w:val="00081B2C"/>
    <w:rsid w:val="0009134D"/>
    <w:rsid w:val="00091F17"/>
    <w:rsid w:val="000935C8"/>
    <w:rsid w:val="00094A9A"/>
    <w:rsid w:val="00095788"/>
    <w:rsid w:val="000958BF"/>
    <w:rsid w:val="000965DE"/>
    <w:rsid w:val="00097B0C"/>
    <w:rsid w:val="000A0FA7"/>
    <w:rsid w:val="000A1E0C"/>
    <w:rsid w:val="000A30E7"/>
    <w:rsid w:val="000A3FF1"/>
    <w:rsid w:val="000A40E2"/>
    <w:rsid w:val="000A435A"/>
    <w:rsid w:val="000A5956"/>
    <w:rsid w:val="000A6563"/>
    <w:rsid w:val="000A72F0"/>
    <w:rsid w:val="000B0E94"/>
    <w:rsid w:val="000B339E"/>
    <w:rsid w:val="000B4A8D"/>
    <w:rsid w:val="000B561E"/>
    <w:rsid w:val="000C1265"/>
    <w:rsid w:val="000C3D0E"/>
    <w:rsid w:val="000C4480"/>
    <w:rsid w:val="000C538E"/>
    <w:rsid w:val="000C6ABE"/>
    <w:rsid w:val="000D200D"/>
    <w:rsid w:val="000D6FB8"/>
    <w:rsid w:val="000D766E"/>
    <w:rsid w:val="000E1D70"/>
    <w:rsid w:val="000E23B7"/>
    <w:rsid w:val="000E4332"/>
    <w:rsid w:val="000E4A85"/>
    <w:rsid w:val="000E7496"/>
    <w:rsid w:val="000E7EF4"/>
    <w:rsid w:val="001012EA"/>
    <w:rsid w:val="00107796"/>
    <w:rsid w:val="00110802"/>
    <w:rsid w:val="00115D9F"/>
    <w:rsid w:val="0011680F"/>
    <w:rsid w:val="00116909"/>
    <w:rsid w:val="00117540"/>
    <w:rsid w:val="00125B0F"/>
    <w:rsid w:val="00130FEE"/>
    <w:rsid w:val="00133C5A"/>
    <w:rsid w:val="00135AD0"/>
    <w:rsid w:val="00136E45"/>
    <w:rsid w:val="00141D35"/>
    <w:rsid w:val="00143CAE"/>
    <w:rsid w:val="00151728"/>
    <w:rsid w:val="00157F3A"/>
    <w:rsid w:val="00161FD5"/>
    <w:rsid w:val="00162681"/>
    <w:rsid w:val="0016412B"/>
    <w:rsid w:val="00164ACC"/>
    <w:rsid w:val="00165A9F"/>
    <w:rsid w:val="00165F91"/>
    <w:rsid w:val="0017092A"/>
    <w:rsid w:val="00170D11"/>
    <w:rsid w:val="0017177F"/>
    <w:rsid w:val="00181CA9"/>
    <w:rsid w:val="001829F9"/>
    <w:rsid w:val="0018563C"/>
    <w:rsid w:val="00187A99"/>
    <w:rsid w:val="001906A0"/>
    <w:rsid w:val="00190898"/>
    <w:rsid w:val="00194827"/>
    <w:rsid w:val="001A107B"/>
    <w:rsid w:val="001A4146"/>
    <w:rsid w:val="001A7B42"/>
    <w:rsid w:val="001B3FC6"/>
    <w:rsid w:val="001C2704"/>
    <w:rsid w:val="001C33B9"/>
    <w:rsid w:val="001C40B2"/>
    <w:rsid w:val="001C4B54"/>
    <w:rsid w:val="001C6069"/>
    <w:rsid w:val="001D192E"/>
    <w:rsid w:val="001D299C"/>
    <w:rsid w:val="001D2C07"/>
    <w:rsid w:val="001D2EAE"/>
    <w:rsid w:val="001D3E88"/>
    <w:rsid w:val="001D4CFE"/>
    <w:rsid w:val="001D5BE4"/>
    <w:rsid w:val="001D5E94"/>
    <w:rsid w:val="001E1CFE"/>
    <w:rsid w:val="001F3F46"/>
    <w:rsid w:val="00203E66"/>
    <w:rsid w:val="00203F52"/>
    <w:rsid w:val="00204F5C"/>
    <w:rsid w:val="00205389"/>
    <w:rsid w:val="00206163"/>
    <w:rsid w:val="00210A70"/>
    <w:rsid w:val="0021233D"/>
    <w:rsid w:val="002125C6"/>
    <w:rsid w:val="00212BA1"/>
    <w:rsid w:val="002145E1"/>
    <w:rsid w:val="00214D9E"/>
    <w:rsid w:val="0021539F"/>
    <w:rsid w:val="002218DE"/>
    <w:rsid w:val="00221E30"/>
    <w:rsid w:val="00226866"/>
    <w:rsid w:val="0022701B"/>
    <w:rsid w:val="00227E8D"/>
    <w:rsid w:val="002317A6"/>
    <w:rsid w:val="00235601"/>
    <w:rsid w:val="00236C94"/>
    <w:rsid w:val="0024067E"/>
    <w:rsid w:val="002424EF"/>
    <w:rsid w:val="00244243"/>
    <w:rsid w:val="0024505C"/>
    <w:rsid w:val="00265092"/>
    <w:rsid w:val="002653EB"/>
    <w:rsid w:val="00266176"/>
    <w:rsid w:val="00267B8C"/>
    <w:rsid w:val="00273368"/>
    <w:rsid w:val="00274BEF"/>
    <w:rsid w:val="0027519E"/>
    <w:rsid w:val="00276109"/>
    <w:rsid w:val="002771EB"/>
    <w:rsid w:val="00282868"/>
    <w:rsid w:val="00283173"/>
    <w:rsid w:val="00283E3D"/>
    <w:rsid w:val="0028501A"/>
    <w:rsid w:val="00291AD0"/>
    <w:rsid w:val="00292427"/>
    <w:rsid w:val="002957CF"/>
    <w:rsid w:val="002958DB"/>
    <w:rsid w:val="002A0AE8"/>
    <w:rsid w:val="002A204B"/>
    <w:rsid w:val="002A75F5"/>
    <w:rsid w:val="002B3F1C"/>
    <w:rsid w:val="002B733C"/>
    <w:rsid w:val="002C001A"/>
    <w:rsid w:val="002C287B"/>
    <w:rsid w:val="002C3A6E"/>
    <w:rsid w:val="002C628A"/>
    <w:rsid w:val="002C6E50"/>
    <w:rsid w:val="002C6EC3"/>
    <w:rsid w:val="002D18D5"/>
    <w:rsid w:val="002D19E4"/>
    <w:rsid w:val="002D2C0C"/>
    <w:rsid w:val="002D3FC7"/>
    <w:rsid w:val="002D459B"/>
    <w:rsid w:val="002D4D44"/>
    <w:rsid w:val="002D7125"/>
    <w:rsid w:val="002E1B83"/>
    <w:rsid w:val="002E44D8"/>
    <w:rsid w:val="002E460B"/>
    <w:rsid w:val="002E539D"/>
    <w:rsid w:val="002E5648"/>
    <w:rsid w:val="002E64A2"/>
    <w:rsid w:val="002F237E"/>
    <w:rsid w:val="002F2399"/>
    <w:rsid w:val="002F527D"/>
    <w:rsid w:val="003043BE"/>
    <w:rsid w:val="00310E49"/>
    <w:rsid w:val="00312BB3"/>
    <w:rsid w:val="00313668"/>
    <w:rsid w:val="00316C0D"/>
    <w:rsid w:val="00320A8F"/>
    <w:rsid w:val="003235B3"/>
    <w:rsid w:val="00324F28"/>
    <w:rsid w:val="00327DB6"/>
    <w:rsid w:val="00331268"/>
    <w:rsid w:val="00334772"/>
    <w:rsid w:val="00340B84"/>
    <w:rsid w:val="00342B48"/>
    <w:rsid w:val="00352297"/>
    <w:rsid w:val="00352B84"/>
    <w:rsid w:val="00353111"/>
    <w:rsid w:val="00354092"/>
    <w:rsid w:val="00354652"/>
    <w:rsid w:val="0035495A"/>
    <w:rsid w:val="00356A26"/>
    <w:rsid w:val="00360311"/>
    <w:rsid w:val="00360542"/>
    <w:rsid w:val="0036324D"/>
    <w:rsid w:val="003641A3"/>
    <w:rsid w:val="003653B8"/>
    <w:rsid w:val="003658FB"/>
    <w:rsid w:val="003679A6"/>
    <w:rsid w:val="00371ED8"/>
    <w:rsid w:val="00373C44"/>
    <w:rsid w:val="003742D2"/>
    <w:rsid w:val="00376669"/>
    <w:rsid w:val="003771EE"/>
    <w:rsid w:val="003814B2"/>
    <w:rsid w:val="00381A18"/>
    <w:rsid w:val="00381AE6"/>
    <w:rsid w:val="003839CC"/>
    <w:rsid w:val="00386718"/>
    <w:rsid w:val="003875EB"/>
    <w:rsid w:val="00390345"/>
    <w:rsid w:val="00397C6B"/>
    <w:rsid w:val="003A0AD7"/>
    <w:rsid w:val="003A41C0"/>
    <w:rsid w:val="003A5E50"/>
    <w:rsid w:val="003B2077"/>
    <w:rsid w:val="003B3D3E"/>
    <w:rsid w:val="003B6BAC"/>
    <w:rsid w:val="003B74E0"/>
    <w:rsid w:val="003B7E5A"/>
    <w:rsid w:val="003C0A0E"/>
    <w:rsid w:val="003C0FC6"/>
    <w:rsid w:val="003C7385"/>
    <w:rsid w:val="003D0A13"/>
    <w:rsid w:val="003D3BC0"/>
    <w:rsid w:val="003D614F"/>
    <w:rsid w:val="003E022F"/>
    <w:rsid w:val="003E2D8F"/>
    <w:rsid w:val="003E5198"/>
    <w:rsid w:val="003E6628"/>
    <w:rsid w:val="003E747E"/>
    <w:rsid w:val="003F3198"/>
    <w:rsid w:val="003F61B3"/>
    <w:rsid w:val="003F6A71"/>
    <w:rsid w:val="00402702"/>
    <w:rsid w:val="00404FE0"/>
    <w:rsid w:val="00410D57"/>
    <w:rsid w:val="00412B75"/>
    <w:rsid w:val="00413257"/>
    <w:rsid w:val="00413871"/>
    <w:rsid w:val="00414F40"/>
    <w:rsid w:val="0042049F"/>
    <w:rsid w:val="0042166C"/>
    <w:rsid w:val="004218D7"/>
    <w:rsid w:val="00423320"/>
    <w:rsid w:val="00424EFF"/>
    <w:rsid w:val="00430C61"/>
    <w:rsid w:val="00430D4C"/>
    <w:rsid w:val="00433A29"/>
    <w:rsid w:val="004376C2"/>
    <w:rsid w:val="004441C0"/>
    <w:rsid w:val="00445751"/>
    <w:rsid w:val="0045164F"/>
    <w:rsid w:val="00451B1C"/>
    <w:rsid w:val="00452B24"/>
    <w:rsid w:val="00453D8E"/>
    <w:rsid w:val="004545E6"/>
    <w:rsid w:val="00454DB7"/>
    <w:rsid w:val="00455C48"/>
    <w:rsid w:val="00466B10"/>
    <w:rsid w:val="00471F80"/>
    <w:rsid w:val="0047367A"/>
    <w:rsid w:val="00476D58"/>
    <w:rsid w:val="004773F8"/>
    <w:rsid w:val="004804DA"/>
    <w:rsid w:val="004834F3"/>
    <w:rsid w:val="004839AA"/>
    <w:rsid w:val="00484CF7"/>
    <w:rsid w:val="00490184"/>
    <w:rsid w:val="00491048"/>
    <w:rsid w:val="0049109C"/>
    <w:rsid w:val="004929FC"/>
    <w:rsid w:val="00492CFC"/>
    <w:rsid w:val="00495F7A"/>
    <w:rsid w:val="004973E3"/>
    <w:rsid w:val="004A237B"/>
    <w:rsid w:val="004A427B"/>
    <w:rsid w:val="004A5A0A"/>
    <w:rsid w:val="004A5BB7"/>
    <w:rsid w:val="004B2BDF"/>
    <w:rsid w:val="004B342B"/>
    <w:rsid w:val="004B4D43"/>
    <w:rsid w:val="004C0FF1"/>
    <w:rsid w:val="004C260C"/>
    <w:rsid w:val="004C360D"/>
    <w:rsid w:val="004C66D3"/>
    <w:rsid w:val="004C7457"/>
    <w:rsid w:val="004D40A9"/>
    <w:rsid w:val="004D6359"/>
    <w:rsid w:val="004E166A"/>
    <w:rsid w:val="004E4478"/>
    <w:rsid w:val="004E50F3"/>
    <w:rsid w:val="004F445A"/>
    <w:rsid w:val="005003B5"/>
    <w:rsid w:val="00501A21"/>
    <w:rsid w:val="005037A6"/>
    <w:rsid w:val="005037B9"/>
    <w:rsid w:val="005045A3"/>
    <w:rsid w:val="00505C75"/>
    <w:rsid w:val="005070F0"/>
    <w:rsid w:val="00513769"/>
    <w:rsid w:val="00514758"/>
    <w:rsid w:val="00515C5A"/>
    <w:rsid w:val="00517C00"/>
    <w:rsid w:val="00520E2D"/>
    <w:rsid w:val="00522F5F"/>
    <w:rsid w:val="00527558"/>
    <w:rsid w:val="005307E9"/>
    <w:rsid w:val="0053659C"/>
    <w:rsid w:val="005405DD"/>
    <w:rsid w:val="00542818"/>
    <w:rsid w:val="00543124"/>
    <w:rsid w:val="00551FC6"/>
    <w:rsid w:val="005563E9"/>
    <w:rsid w:val="00560936"/>
    <w:rsid w:val="00562E22"/>
    <w:rsid w:val="00564ED2"/>
    <w:rsid w:val="00565B1B"/>
    <w:rsid w:val="00566F43"/>
    <w:rsid w:val="0057026D"/>
    <w:rsid w:val="0057385B"/>
    <w:rsid w:val="005738B6"/>
    <w:rsid w:val="00573FA4"/>
    <w:rsid w:val="00574595"/>
    <w:rsid w:val="00577000"/>
    <w:rsid w:val="00577809"/>
    <w:rsid w:val="0058065E"/>
    <w:rsid w:val="00582972"/>
    <w:rsid w:val="005834E7"/>
    <w:rsid w:val="0058516D"/>
    <w:rsid w:val="005863D8"/>
    <w:rsid w:val="0058797A"/>
    <w:rsid w:val="00587AF8"/>
    <w:rsid w:val="00590A52"/>
    <w:rsid w:val="00592553"/>
    <w:rsid w:val="005928AF"/>
    <w:rsid w:val="00597FED"/>
    <w:rsid w:val="005A08ED"/>
    <w:rsid w:val="005A1228"/>
    <w:rsid w:val="005A18B3"/>
    <w:rsid w:val="005A402D"/>
    <w:rsid w:val="005A50C2"/>
    <w:rsid w:val="005A52B7"/>
    <w:rsid w:val="005B0499"/>
    <w:rsid w:val="005B6F11"/>
    <w:rsid w:val="005C05AA"/>
    <w:rsid w:val="005C081F"/>
    <w:rsid w:val="005C0B7C"/>
    <w:rsid w:val="005C5A3D"/>
    <w:rsid w:val="005C6150"/>
    <w:rsid w:val="005C79B1"/>
    <w:rsid w:val="005D10A7"/>
    <w:rsid w:val="005D12A2"/>
    <w:rsid w:val="005D2BC1"/>
    <w:rsid w:val="005D3D02"/>
    <w:rsid w:val="005D631D"/>
    <w:rsid w:val="005E2057"/>
    <w:rsid w:val="005E2792"/>
    <w:rsid w:val="005E5F8E"/>
    <w:rsid w:val="005E6B60"/>
    <w:rsid w:val="005F108A"/>
    <w:rsid w:val="005F1EEF"/>
    <w:rsid w:val="005F75E6"/>
    <w:rsid w:val="006008C2"/>
    <w:rsid w:val="00610D62"/>
    <w:rsid w:val="0061449D"/>
    <w:rsid w:val="00614F20"/>
    <w:rsid w:val="00616243"/>
    <w:rsid w:val="006244F8"/>
    <w:rsid w:val="006266B3"/>
    <w:rsid w:val="00626C96"/>
    <w:rsid w:val="00626FA5"/>
    <w:rsid w:val="006270F8"/>
    <w:rsid w:val="00630064"/>
    <w:rsid w:val="0063480A"/>
    <w:rsid w:val="00634D1E"/>
    <w:rsid w:val="00637662"/>
    <w:rsid w:val="0064765A"/>
    <w:rsid w:val="00651782"/>
    <w:rsid w:val="00651C48"/>
    <w:rsid w:val="006531DB"/>
    <w:rsid w:val="00653859"/>
    <w:rsid w:val="0065662A"/>
    <w:rsid w:val="00663E4E"/>
    <w:rsid w:val="00666495"/>
    <w:rsid w:val="00667414"/>
    <w:rsid w:val="00670ED3"/>
    <w:rsid w:val="00671270"/>
    <w:rsid w:val="006723B7"/>
    <w:rsid w:val="00672701"/>
    <w:rsid w:val="00672839"/>
    <w:rsid w:val="00673AA5"/>
    <w:rsid w:val="00676A5C"/>
    <w:rsid w:val="00676FE8"/>
    <w:rsid w:val="00677229"/>
    <w:rsid w:val="00680640"/>
    <w:rsid w:val="006827E1"/>
    <w:rsid w:val="006838DC"/>
    <w:rsid w:val="0068599F"/>
    <w:rsid w:val="00685C5A"/>
    <w:rsid w:val="00690C97"/>
    <w:rsid w:val="0069354E"/>
    <w:rsid w:val="00696BAF"/>
    <w:rsid w:val="00697897"/>
    <w:rsid w:val="00697F72"/>
    <w:rsid w:val="006B1023"/>
    <w:rsid w:val="006B313E"/>
    <w:rsid w:val="006B4236"/>
    <w:rsid w:val="006B44D9"/>
    <w:rsid w:val="006B752B"/>
    <w:rsid w:val="006C0B39"/>
    <w:rsid w:val="006C0E29"/>
    <w:rsid w:val="006C2288"/>
    <w:rsid w:val="006C57BE"/>
    <w:rsid w:val="006C64BC"/>
    <w:rsid w:val="006D0339"/>
    <w:rsid w:val="006D1067"/>
    <w:rsid w:val="006D19F3"/>
    <w:rsid w:val="006D4A83"/>
    <w:rsid w:val="006D621F"/>
    <w:rsid w:val="006D6798"/>
    <w:rsid w:val="006D6B45"/>
    <w:rsid w:val="006D7D70"/>
    <w:rsid w:val="006E0280"/>
    <w:rsid w:val="006E0EAA"/>
    <w:rsid w:val="006E296B"/>
    <w:rsid w:val="006E778B"/>
    <w:rsid w:val="006E7F9A"/>
    <w:rsid w:val="006F03FB"/>
    <w:rsid w:val="006F4DA5"/>
    <w:rsid w:val="00700672"/>
    <w:rsid w:val="00700924"/>
    <w:rsid w:val="00701714"/>
    <w:rsid w:val="00701CD7"/>
    <w:rsid w:val="00701DB2"/>
    <w:rsid w:val="00710456"/>
    <w:rsid w:val="00710C32"/>
    <w:rsid w:val="00713307"/>
    <w:rsid w:val="00715EF6"/>
    <w:rsid w:val="00716C09"/>
    <w:rsid w:val="00717F72"/>
    <w:rsid w:val="00721CD9"/>
    <w:rsid w:val="00723049"/>
    <w:rsid w:val="00724C0F"/>
    <w:rsid w:val="00726284"/>
    <w:rsid w:val="00726572"/>
    <w:rsid w:val="00727FEB"/>
    <w:rsid w:val="0073192F"/>
    <w:rsid w:val="00732DEB"/>
    <w:rsid w:val="00734998"/>
    <w:rsid w:val="00736DF5"/>
    <w:rsid w:val="0074259E"/>
    <w:rsid w:val="0074619A"/>
    <w:rsid w:val="00747097"/>
    <w:rsid w:val="0074720E"/>
    <w:rsid w:val="00747A86"/>
    <w:rsid w:val="00755652"/>
    <w:rsid w:val="00755FAA"/>
    <w:rsid w:val="00761B7E"/>
    <w:rsid w:val="0076253E"/>
    <w:rsid w:val="00764FE8"/>
    <w:rsid w:val="007655BE"/>
    <w:rsid w:val="007717BD"/>
    <w:rsid w:val="00772C25"/>
    <w:rsid w:val="00774127"/>
    <w:rsid w:val="00775F35"/>
    <w:rsid w:val="0077679D"/>
    <w:rsid w:val="00777044"/>
    <w:rsid w:val="007776EB"/>
    <w:rsid w:val="007805C6"/>
    <w:rsid w:val="00780706"/>
    <w:rsid w:val="0078228C"/>
    <w:rsid w:val="007826D9"/>
    <w:rsid w:val="00782967"/>
    <w:rsid w:val="007848A1"/>
    <w:rsid w:val="007848A5"/>
    <w:rsid w:val="00785154"/>
    <w:rsid w:val="00786DF0"/>
    <w:rsid w:val="0078712E"/>
    <w:rsid w:val="007874B1"/>
    <w:rsid w:val="00787948"/>
    <w:rsid w:val="00792C86"/>
    <w:rsid w:val="00793035"/>
    <w:rsid w:val="007A14E4"/>
    <w:rsid w:val="007A1E91"/>
    <w:rsid w:val="007A34BD"/>
    <w:rsid w:val="007A4EA1"/>
    <w:rsid w:val="007A5B8E"/>
    <w:rsid w:val="007B050B"/>
    <w:rsid w:val="007B2EAB"/>
    <w:rsid w:val="007B54D7"/>
    <w:rsid w:val="007B7DF4"/>
    <w:rsid w:val="007C07CA"/>
    <w:rsid w:val="007C4074"/>
    <w:rsid w:val="007C7DCE"/>
    <w:rsid w:val="007D3B92"/>
    <w:rsid w:val="007D4E01"/>
    <w:rsid w:val="007D655D"/>
    <w:rsid w:val="007E032C"/>
    <w:rsid w:val="007E1544"/>
    <w:rsid w:val="007E247E"/>
    <w:rsid w:val="007E32DC"/>
    <w:rsid w:val="007F2121"/>
    <w:rsid w:val="007F2E77"/>
    <w:rsid w:val="007F3CF7"/>
    <w:rsid w:val="008001A9"/>
    <w:rsid w:val="00801B1E"/>
    <w:rsid w:val="008030BD"/>
    <w:rsid w:val="00806816"/>
    <w:rsid w:val="00810034"/>
    <w:rsid w:val="00812539"/>
    <w:rsid w:val="00812AFC"/>
    <w:rsid w:val="00815247"/>
    <w:rsid w:val="008152BF"/>
    <w:rsid w:val="0081567F"/>
    <w:rsid w:val="008171B8"/>
    <w:rsid w:val="00820669"/>
    <w:rsid w:val="00820701"/>
    <w:rsid w:val="00821702"/>
    <w:rsid w:val="00822522"/>
    <w:rsid w:val="008244BA"/>
    <w:rsid w:val="00827A5B"/>
    <w:rsid w:val="00827DBD"/>
    <w:rsid w:val="00830477"/>
    <w:rsid w:val="00834654"/>
    <w:rsid w:val="00836FA5"/>
    <w:rsid w:val="00837A18"/>
    <w:rsid w:val="00841286"/>
    <w:rsid w:val="00843BD0"/>
    <w:rsid w:val="00846180"/>
    <w:rsid w:val="00846F2A"/>
    <w:rsid w:val="008501FC"/>
    <w:rsid w:val="00850BEE"/>
    <w:rsid w:val="008510D9"/>
    <w:rsid w:val="00851707"/>
    <w:rsid w:val="008539A7"/>
    <w:rsid w:val="00854E9A"/>
    <w:rsid w:val="00860B58"/>
    <w:rsid w:val="00861BD8"/>
    <w:rsid w:val="0086202E"/>
    <w:rsid w:val="00865598"/>
    <w:rsid w:val="0086769E"/>
    <w:rsid w:val="00877401"/>
    <w:rsid w:val="0088286C"/>
    <w:rsid w:val="0088367C"/>
    <w:rsid w:val="0089052C"/>
    <w:rsid w:val="008910B5"/>
    <w:rsid w:val="00891164"/>
    <w:rsid w:val="00893B23"/>
    <w:rsid w:val="00894A3A"/>
    <w:rsid w:val="008957B0"/>
    <w:rsid w:val="008A1593"/>
    <w:rsid w:val="008A3B34"/>
    <w:rsid w:val="008A4586"/>
    <w:rsid w:val="008A501D"/>
    <w:rsid w:val="008A656C"/>
    <w:rsid w:val="008A6A1E"/>
    <w:rsid w:val="008B3495"/>
    <w:rsid w:val="008B7036"/>
    <w:rsid w:val="008D0233"/>
    <w:rsid w:val="008D053F"/>
    <w:rsid w:val="008D1617"/>
    <w:rsid w:val="008D5D76"/>
    <w:rsid w:val="008D6382"/>
    <w:rsid w:val="008D66BA"/>
    <w:rsid w:val="008D72BA"/>
    <w:rsid w:val="008E0D3D"/>
    <w:rsid w:val="008E1064"/>
    <w:rsid w:val="008E1604"/>
    <w:rsid w:val="008E28B7"/>
    <w:rsid w:val="008E4234"/>
    <w:rsid w:val="008E4AA8"/>
    <w:rsid w:val="008E681C"/>
    <w:rsid w:val="008F6868"/>
    <w:rsid w:val="0090084F"/>
    <w:rsid w:val="00906F27"/>
    <w:rsid w:val="00911B01"/>
    <w:rsid w:val="00913B05"/>
    <w:rsid w:val="00915F6C"/>
    <w:rsid w:val="00921F56"/>
    <w:rsid w:val="00923D4D"/>
    <w:rsid w:val="0092488F"/>
    <w:rsid w:val="0093032A"/>
    <w:rsid w:val="009330C3"/>
    <w:rsid w:val="00933282"/>
    <w:rsid w:val="00937226"/>
    <w:rsid w:val="00941402"/>
    <w:rsid w:val="00941C62"/>
    <w:rsid w:val="00942E36"/>
    <w:rsid w:val="0094367D"/>
    <w:rsid w:val="009439CE"/>
    <w:rsid w:val="00950F37"/>
    <w:rsid w:val="00951134"/>
    <w:rsid w:val="00954006"/>
    <w:rsid w:val="00960390"/>
    <w:rsid w:val="00963534"/>
    <w:rsid w:val="00965618"/>
    <w:rsid w:val="00972802"/>
    <w:rsid w:val="00972833"/>
    <w:rsid w:val="00972DC6"/>
    <w:rsid w:val="00974756"/>
    <w:rsid w:val="0097593B"/>
    <w:rsid w:val="00976551"/>
    <w:rsid w:val="00977EC0"/>
    <w:rsid w:val="009806A9"/>
    <w:rsid w:val="0098217F"/>
    <w:rsid w:val="00985457"/>
    <w:rsid w:val="00987101"/>
    <w:rsid w:val="0098733D"/>
    <w:rsid w:val="0099685B"/>
    <w:rsid w:val="009979C8"/>
    <w:rsid w:val="009A1D85"/>
    <w:rsid w:val="009A315F"/>
    <w:rsid w:val="009A3ABA"/>
    <w:rsid w:val="009A4C98"/>
    <w:rsid w:val="009B3DE9"/>
    <w:rsid w:val="009B63ED"/>
    <w:rsid w:val="009B6604"/>
    <w:rsid w:val="009B6ABE"/>
    <w:rsid w:val="009B7C5E"/>
    <w:rsid w:val="009C0B96"/>
    <w:rsid w:val="009C1D6B"/>
    <w:rsid w:val="009C36A9"/>
    <w:rsid w:val="009D474F"/>
    <w:rsid w:val="009D5390"/>
    <w:rsid w:val="009D6BEF"/>
    <w:rsid w:val="009E0FE5"/>
    <w:rsid w:val="009E2411"/>
    <w:rsid w:val="009E2D68"/>
    <w:rsid w:val="009E2E8D"/>
    <w:rsid w:val="009E32F8"/>
    <w:rsid w:val="009E3F9B"/>
    <w:rsid w:val="009E67BC"/>
    <w:rsid w:val="009F03A7"/>
    <w:rsid w:val="009F082C"/>
    <w:rsid w:val="009F1F9C"/>
    <w:rsid w:val="009F2D47"/>
    <w:rsid w:val="009F6135"/>
    <w:rsid w:val="009F6F35"/>
    <w:rsid w:val="00A00D8B"/>
    <w:rsid w:val="00A00E09"/>
    <w:rsid w:val="00A015DF"/>
    <w:rsid w:val="00A02D9E"/>
    <w:rsid w:val="00A030EF"/>
    <w:rsid w:val="00A0527E"/>
    <w:rsid w:val="00A06DA5"/>
    <w:rsid w:val="00A102E9"/>
    <w:rsid w:val="00A10542"/>
    <w:rsid w:val="00A11B84"/>
    <w:rsid w:val="00A20889"/>
    <w:rsid w:val="00A236E3"/>
    <w:rsid w:val="00A263E2"/>
    <w:rsid w:val="00A269AF"/>
    <w:rsid w:val="00A31537"/>
    <w:rsid w:val="00A31776"/>
    <w:rsid w:val="00A322D8"/>
    <w:rsid w:val="00A32AA0"/>
    <w:rsid w:val="00A36219"/>
    <w:rsid w:val="00A40448"/>
    <w:rsid w:val="00A43CF8"/>
    <w:rsid w:val="00A44CFD"/>
    <w:rsid w:val="00A452C1"/>
    <w:rsid w:val="00A518E2"/>
    <w:rsid w:val="00A51A1B"/>
    <w:rsid w:val="00A543AB"/>
    <w:rsid w:val="00A57AEB"/>
    <w:rsid w:val="00A60719"/>
    <w:rsid w:val="00A62D8C"/>
    <w:rsid w:val="00A66473"/>
    <w:rsid w:val="00A66FD6"/>
    <w:rsid w:val="00A7067A"/>
    <w:rsid w:val="00A70E41"/>
    <w:rsid w:val="00A71083"/>
    <w:rsid w:val="00A71FF1"/>
    <w:rsid w:val="00A75422"/>
    <w:rsid w:val="00A80972"/>
    <w:rsid w:val="00A8549F"/>
    <w:rsid w:val="00A8585A"/>
    <w:rsid w:val="00A97AE0"/>
    <w:rsid w:val="00AA0306"/>
    <w:rsid w:val="00AA61F2"/>
    <w:rsid w:val="00AA6FC6"/>
    <w:rsid w:val="00AB0281"/>
    <w:rsid w:val="00AB042D"/>
    <w:rsid w:val="00AB14A2"/>
    <w:rsid w:val="00AB4018"/>
    <w:rsid w:val="00AC0BFF"/>
    <w:rsid w:val="00AC19EA"/>
    <w:rsid w:val="00AC1F9C"/>
    <w:rsid w:val="00AC4444"/>
    <w:rsid w:val="00AC55F6"/>
    <w:rsid w:val="00AC6069"/>
    <w:rsid w:val="00AC65F4"/>
    <w:rsid w:val="00AC6C7A"/>
    <w:rsid w:val="00AD00F8"/>
    <w:rsid w:val="00AD2ADD"/>
    <w:rsid w:val="00AD770D"/>
    <w:rsid w:val="00AE0736"/>
    <w:rsid w:val="00AE3983"/>
    <w:rsid w:val="00AE5BED"/>
    <w:rsid w:val="00AF057F"/>
    <w:rsid w:val="00AF0F8B"/>
    <w:rsid w:val="00AF10F0"/>
    <w:rsid w:val="00AF22AC"/>
    <w:rsid w:val="00AF741C"/>
    <w:rsid w:val="00AF772C"/>
    <w:rsid w:val="00B010B1"/>
    <w:rsid w:val="00B03DB7"/>
    <w:rsid w:val="00B06843"/>
    <w:rsid w:val="00B11512"/>
    <w:rsid w:val="00B11D8D"/>
    <w:rsid w:val="00B1680B"/>
    <w:rsid w:val="00B211EA"/>
    <w:rsid w:val="00B21CE2"/>
    <w:rsid w:val="00B22D47"/>
    <w:rsid w:val="00B23563"/>
    <w:rsid w:val="00B24EA9"/>
    <w:rsid w:val="00B26B06"/>
    <w:rsid w:val="00B27C85"/>
    <w:rsid w:val="00B309A4"/>
    <w:rsid w:val="00B32E3F"/>
    <w:rsid w:val="00B3515E"/>
    <w:rsid w:val="00B361C5"/>
    <w:rsid w:val="00B433CE"/>
    <w:rsid w:val="00B43D28"/>
    <w:rsid w:val="00B45A09"/>
    <w:rsid w:val="00B51C62"/>
    <w:rsid w:val="00B52CF3"/>
    <w:rsid w:val="00B536D8"/>
    <w:rsid w:val="00B538B9"/>
    <w:rsid w:val="00B56AF7"/>
    <w:rsid w:val="00B57A50"/>
    <w:rsid w:val="00B610A5"/>
    <w:rsid w:val="00B62950"/>
    <w:rsid w:val="00B6476D"/>
    <w:rsid w:val="00B66307"/>
    <w:rsid w:val="00B66B0F"/>
    <w:rsid w:val="00B67859"/>
    <w:rsid w:val="00B70901"/>
    <w:rsid w:val="00B757F9"/>
    <w:rsid w:val="00B76C22"/>
    <w:rsid w:val="00B76C9C"/>
    <w:rsid w:val="00B819E8"/>
    <w:rsid w:val="00B872DA"/>
    <w:rsid w:val="00B87396"/>
    <w:rsid w:val="00B910F7"/>
    <w:rsid w:val="00B97904"/>
    <w:rsid w:val="00B97E12"/>
    <w:rsid w:val="00BA0C53"/>
    <w:rsid w:val="00BA1956"/>
    <w:rsid w:val="00BA5A34"/>
    <w:rsid w:val="00BA7E6D"/>
    <w:rsid w:val="00BB172F"/>
    <w:rsid w:val="00BB4DC7"/>
    <w:rsid w:val="00BC1A07"/>
    <w:rsid w:val="00BC3453"/>
    <w:rsid w:val="00BC639A"/>
    <w:rsid w:val="00BC657F"/>
    <w:rsid w:val="00BC6595"/>
    <w:rsid w:val="00BC6666"/>
    <w:rsid w:val="00BD46AA"/>
    <w:rsid w:val="00BD5967"/>
    <w:rsid w:val="00BE0B31"/>
    <w:rsid w:val="00BE2765"/>
    <w:rsid w:val="00BE32C2"/>
    <w:rsid w:val="00BE4735"/>
    <w:rsid w:val="00BE48E8"/>
    <w:rsid w:val="00BE7C82"/>
    <w:rsid w:val="00BF22BB"/>
    <w:rsid w:val="00BF46A8"/>
    <w:rsid w:val="00BF530F"/>
    <w:rsid w:val="00BF5D03"/>
    <w:rsid w:val="00BF5D6A"/>
    <w:rsid w:val="00BF633F"/>
    <w:rsid w:val="00BF6F96"/>
    <w:rsid w:val="00C00D35"/>
    <w:rsid w:val="00C02186"/>
    <w:rsid w:val="00C02F46"/>
    <w:rsid w:val="00C03C2C"/>
    <w:rsid w:val="00C050BA"/>
    <w:rsid w:val="00C063F9"/>
    <w:rsid w:val="00C0711C"/>
    <w:rsid w:val="00C13FDE"/>
    <w:rsid w:val="00C172FD"/>
    <w:rsid w:val="00C202F5"/>
    <w:rsid w:val="00C225EA"/>
    <w:rsid w:val="00C31D89"/>
    <w:rsid w:val="00C36483"/>
    <w:rsid w:val="00C369FD"/>
    <w:rsid w:val="00C419FD"/>
    <w:rsid w:val="00C41F1A"/>
    <w:rsid w:val="00C425B5"/>
    <w:rsid w:val="00C436C4"/>
    <w:rsid w:val="00C44F20"/>
    <w:rsid w:val="00C451CE"/>
    <w:rsid w:val="00C50098"/>
    <w:rsid w:val="00C50612"/>
    <w:rsid w:val="00C50E7C"/>
    <w:rsid w:val="00C55760"/>
    <w:rsid w:val="00C563DF"/>
    <w:rsid w:val="00C57E37"/>
    <w:rsid w:val="00C6090F"/>
    <w:rsid w:val="00C60AD3"/>
    <w:rsid w:val="00C67B31"/>
    <w:rsid w:val="00C70920"/>
    <w:rsid w:val="00C71146"/>
    <w:rsid w:val="00C73088"/>
    <w:rsid w:val="00C82B40"/>
    <w:rsid w:val="00C8410A"/>
    <w:rsid w:val="00C86208"/>
    <w:rsid w:val="00C8670E"/>
    <w:rsid w:val="00C86F94"/>
    <w:rsid w:val="00C948F3"/>
    <w:rsid w:val="00C94B98"/>
    <w:rsid w:val="00C96038"/>
    <w:rsid w:val="00CA0029"/>
    <w:rsid w:val="00CA3D92"/>
    <w:rsid w:val="00CA595D"/>
    <w:rsid w:val="00CA6E84"/>
    <w:rsid w:val="00CB129B"/>
    <w:rsid w:val="00CB1BD3"/>
    <w:rsid w:val="00CB5B38"/>
    <w:rsid w:val="00CC328B"/>
    <w:rsid w:val="00CC32D4"/>
    <w:rsid w:val="00CC5EF6"/>
    <w:rsid w:val="00CD58A4"/>
    <w:rsid w:val="00CD5B52"/>
    <w:rsid w:val="00CD63E3"/>
    <w:rsid w:val="00CD7677"/>
    <w:rsid w:val="00CD7751"/>
    <w:rsid w:val="00CE0C3E"/>
    <w:rsid w:val="00CE0CA9"/>
    <w:rsid w:val="00CE63BE"/>
    <w:rsid w:val="00CE7C9A"/>
    <w:rsid w:val="00CF36EB"/>
    <w:rsid w:val="00CF695C"/>
    <w:rsid w:val="00D00589"/>
    <w:rsid w:val="00D01720"/>
    <w:rsid w:val="00D0579E"/>
    <w:rsid w:val="00D07C0F"/>
    <w:rsid w:val="00D119C1"/>
    <w:rsid w:val="00D11AC9"/>
    <w:rsid w:val="00D13E2C"/>
    <w:rsid w:val="00D211F4"/>
    <w:rsid w:val="00D21465"/>
    <w:rsid w:val="00D215BA"/>
    <w:rsid w:val="00D219AF"/>
    <w:rsid w:val="00D22451"/>
    <w:rsid w:val="00D23A7B"/>
    <w:rsid w:val="00D27E55"/>
    <w:rsid w:val="00D33877"/>
    <w:rsid w:val="00D344BF"/>
    <w:rsid w:val="00D40921"/>
    <w:rsid w:val="00D42223"/>
    <w:rsid w:val="00D446F4"/>
    <w:rsid w:val="00D44C54"/>
    <w:rsid w:val="00D46730"/>
    <w:rsid w:val="00D512EF"/>
    <w:rsid w:val="00D56BA9"/>
    <w:rsid w:val="00D61A07"/>
    <w:rsid w:val="00D61EA9"/>
    <w:rsid w:val="00D63598"/>
    <w:rsid w:val="00D64F47"/>
    <w:rsid w:val="00D65A68"/>
    <w:rsid w:val="00D709C3"/>
    <w:rsid w:val="00D725C2"/>
    <w:rsid w:val="00D73147"/>
    <w:rsid w:val="00D744EE"/>
    <w:rsid w:val="00D74ACA"/>
    <w:rsid w:val="00D7529D"/>
    <w:rsid w:val="00D75A6A"/>
    <w:rsid w:val="00D76EE9"/>
    <w:rsid w:val="00D81768"/>
    <w:rsid w:val="00D834B9"/>
    <w:rsid w:val="00D8680F"/>
    <w:rsid w:val="00D87092"/>
    <w:rsid w:val="00D91EC0"/>
    <w:rsid w:val="00DA1E28"/>
    <w:rsid w:val="00DA216F"/>
    <w:rsid w:val="00DA6436"/>
    <w:rsid w:val="00DB2552"/>
    <w:rsid w:val="00DB4157"/>
    <w:rsid w:val="00DB5FF2"/>
    <w:rsid w:val="00DB6637"/>
    <w:rsid w:val="00DB725A"/>
    <w:rsid w:val="00DC2D04"/>
    <w:rsid w:val="00DC2DC6"/>
    <w:rsid w:val="00DC6C2E"/>
    <w:rsid w:val="00DD0033"/>
    <w:rsid w:val="00DD094F"/>
    <w:rsid w:val="00DD4857"/>
    <w:rsid w:val="00DD7719"/>
    <w:rsid w:val="00DE1EE1"/>
    <w:rsid w:val="00DF0C67"/>
    <w:rsid w:val="00DF2173"/>
    <w:rsid w:val="00DF25E1"/>
    <w:rsid w:val="00DF64E0"/>
    <w:rsid w:val="00E03361"/>
    <w:rsid w:val="00E05172"/>
    <w:rsid w:val="00E06316"/>
    <w:rsid w:val="00E06B80"/>
    <w:rsid w:val="00E13ED4"/>
    <w:rsid w:val="00E14A91"/>
    <w:rsid w:val="00E15B0F"/>
    <w:rsid w:val="00E16673"/>
    <w:rsid w:val="00E170BE"/>
    <w:rsid w:val="00E208B5"/>
    <w:rsid w:val="00E22736"/>
    <w:rsid w:val="00E40D16"/>
    <w:rsid w:val="00E41638"/>
    <w:rsid w:val="00E441D8"/>
    <w:rsid w:val="00E463D1"/>
    <w:rsid w:val="00E47440"/>
    <w:rsid w:val="00E51001"/>
    <w:rsid w:val="00E526D1"/>
    <w:rsid w:val="00E5434F"/>
    <w:rsid w:val="00E54A24"/>
    <w:rsid w:val="00E55146"/>
    <w:rsid w:val="00E5575C"/>
    <w:rsid w:val="00E61918"/>
    <w:rsid w:val="00E6238A"/>
    <w:rsid w:val="00E64D18"/>
    <w:rsid w:val="00E67CE9"/>
    <w:rsid w:val="00E71029"/>
    <w:rsid w:val="00E734BF"/>
    <w:rsid w:val="00E77509"/>
    <w:rsid w:val="00E94BAC"/>
    <w:rsid w:val="00E97091"/>
    <w:rsid w:val="00EA48DA"/>
    <w:rsid w:val="00EB6F90"/>
    <w:rsid w:val="00EB73D5"/>
    <w:rsid w:val="00EB7678"/>
    <w:rsid w:val="00EC1750"/>
    <w:rsid w:val="00EC2005"/>
    <w:rsid w:val="00EC2C14"/>
    <w:rsid w:val="00EC4247"/>
    <w:rsid w:val="00ED0ED4"/>
    <w:rsid w:val="00ED270D"/>
    <w:rsid w:val="00ED304D"/>
    <w:rsid w:val="00ED517B"/>
    <w:rsid w:val="00ED647A"/>
    <w:rsid w:val="00EE5A12"/>
    <w:rsid w:val="00EE622A"/>
    <w:rsid w:val="00EF2437"/>
    <w:rsid w:val="00EF5361"/>
    <w:rsid w:val="00F00325"/>
    <w:rsid w:val="00F00B80"/>
    <w:rsid w:val="00F10147"/>
    <w:rsid w:val="00F11FD7"/>
    <w:rsid w:val="00F15383"/>
    <w:rsid w:val="00F16CB9"/>
    <w:rsid w:val="00F16E1D"/>
    <w:rsid w:val="00F17E1F"/>
    <w:rsid w:val="00F20E64"/>
    <w:rsid w:val="00F21677"/>
    <w:rsid w:val="00F23010"/>
    <w:rsid w:val="00F24696"/>
    <w:rsid w:val="00F27208"/>
    <w:rsid w:val="00F277B9"/>
    <w:rsid w:val="00F30A5A"/>
    <w:rsid w:val="00F45360"/>
    <w:rsid w:val="00F57760"/>
    <w:rsid w:val="00F60C3E"/>
    <w:rsid w:val="00F6386A"/>
    <w:rsid w:val="00F64998"/>
    <w:rsid w:val="00F67482"/>
    <w:rsid w:val="00F70B91"/>
    <w:rsid w:val="00F71AA5"/>
    <w:rsid w:val="00F73085"/>
    <w:rsid w:val="00F75246"/>
    <w:rsid w:val="00F764D1"/>
    <w:rsid w:val="00F80DEC"/>
    <w:rsid w:val="00F85D23"/>
    <w:rsid w:val="00F8743D"/>
    <w:rsid w:val="00F90320"/>
    <w:rsid w:val="00F919FB"/>
    <w:rsid w:val="00F92E47"/>
    <w:rsid w:val="00F930CE"/>
    <w:rsid w:val="00F959ED"/>
    <w:rsid w:val="00FA1741"/>
    <w:rsid w:val="00FA5448"/>
    <w:rsid w:val="00FA6328"/>
    <w:rsid w:val="00FA7979"/>
    <w:rsid w:val="00FB1BC0"/>
    <w:rsid w:val="00FB62C2"/>
    <w:rsid w:val="00FB681C"/>
    <w:rsid w:val="00FC022F"/>
    <w:rsid w:val="00FC1852"/>
    <w:rsid w:val="00FC591C"/>
    <w:rsid w:val="00FC7114"/>
    <w:rsid w:val="00FC73ED"/>
    <w:rsid w:val="00FC776F"/>
    <w:rsid w:val="00FD0A9D"/>
    <w:rsid w:val="00FD0AA2"/>
    <w:rsid w:val="00FD0B5D"/>
    <w:rsid w:val="00FD0DC3"/>
    <w:rsid w:val="00FD45EF"/>
    <w:rsid w:val="00FE06A5"/>
    <w:rsid w:val="00FE27B5"/>
    <w:rsid w:val="00FE51C4"/>
    <w:rsid w:val="00FE7439"/>
    <w:rsid w:val="00FF4BC6"/>
    <w:rsid w:val="00FF5682"/>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D5807E-CD67-41F6-9A38-E89B4F094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bg-BG"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58D6"/>
    <w:rPr>
      <w:sz w:val="22"/>
    </w:rPr>
  </w:style>
  <w:style w:type="paragraph" w:styleId="Heading1">
    <w:name w:val="heading 1"/>
    <w:basedOn w:val="Normal"/>
    <w:next w:val="Normal"/>
    <w:link w:val="Heading1Char"/>
    <w:uiPriority w:val="9"/>
    <w:qFormat/>
    <w:rsid w:val="00FD45EF"/>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D4A83"/>
    <w:pPr>
      <w:keepNext/>
      <w:keepLines/>
      <w:spacing w:before="80" w:after="0" w:line="240" w:lineRule="auto"/>
      <w:outlineLvl w:val="1"/>
    </w:pPr>
    <w:rPr>
      <w:rFonts w:asciiTheme="majorHAnsi" w:eastAsiaTheme="majorEastAsia" w:hAnsiTheme="majorHAnsi" w:cstheme="majorBidi"/>
      <w:color w:val="ED7D31" w:themeColor="accent2"/>
      <w:sz w:val="28"/>
      <w:szCs w:val="28"/>
    </w:rPr>
  </w:style>
  <w:style w:type="paragraph" w:styleId="Heading3">
    <w:name w:val="heading 3"/>
    <w:basedOn w:val="Normal"/>
    <w:next w:val="Normal"/>
    <w:link w:val="Heading3Char"/>
    <w:uiPriority w:val="9"/>
    <w:unhideWhenUsed/>
    <w:qFormat/>
    <w:rsid w:val="006D4A83"/>
    <w:pPr>
      <w:keepNext/>
      <w:keepLines/>
      <w:spacing w:before="40" w:after="0" w:line="240" w:lineRule="auto"/>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semiHidden/>
    <w:unhideWhenUsed/>
    <w:qFormat/>
    <w:rsid w:val="00FD45EF"/>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FD45EF"/>
    <w:pPr>
      <w:keepNext/>
      <w:keepLines/>
      <w:spacing w:before="40" w:after="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FD45EF"/>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FD45EF"/>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FD45EF"/>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FD45EF"/>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5E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D4A83"/>
    <w:rPr>
      <w:rFonts w:asciiTheme="majorHAnsi" w:eastAsiaTheme="majorEastAsia" w:hAnsiTheme="majorHAnsi" w:cstheme="majorBidi"/>
      <w:color w:val="ED7D31" w:themeColor="accent2"/>
      <w:sz w:val="28"/>
      <w:szCs w:val="28"/>
    </w:rPr>
  </w:style>
  <w:style w:type="character" w:customStyle="1" w:styleId="Heading3Char">
    <w:name w:val="Heading 3 Char"/>
    <w:basedOn w:val="DefaultParagraphFont"/>
    <w:link w:val="Heading3"/>
    <w:uiPriority w:val="9"/>
    <w:rsid w:val="006D4A83"/>
    <w:rPr>
      <w:rFonts w:asciiTheme="majorHAnsi" w:eastAsiaTheme="majorEastAsia" w:hAnsiTheme="majorHAnsi" w:cstheme="majorBidi"/>
      <w:color w:val="1F4E79" w:themeColor="accent1" w:themeShade="80"/>
      <w:sz w:val="24"/>
      <w:szCs w:val="24"/>
    </w:rPr>
  </w:style>
  <w:style w:type="character" w:customStyle="1" w:styleId="Heading4Char">
    <w:name w:val="Heading 4 Char"/>
    <w:basedOn w:val="DefaultParagraphFont"/>
    <w:link w:val="Heading4"/>
    <w:uiPriority w:val="9"/>
    <w:semiHidden/>
    <w:rsid w:val="00FD45EF"/>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FD45EF"/>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FD45EF"/>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FD45EF"/>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FD45EF"/>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FD45EF"/>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FD45EF"/>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FD45EF"/>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FD45EF"/>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FD45EF"/>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D45EF"/>
    <w:rPr>
      <w:rFonts w:asciiTheme="majorHAnsi" w:eastAsiaTheme="majorEastAsia" w:hAnsiTheme="majorHAnsi" w:cstheme="majorBidi"/>
      <w:sz w:val="24"/>
      <w:szCs w:val="24"/>
    </w:rPr>
  </w:style>
  <w:style w:type="character" w:styleId="Strong">
    <w:name w:val="Strong"/>
    <w:basedOn w:val="DefaultParagraphFont"/>
    <w:uiPriority w:val="22"/>
    <w:qFormat/>
    <w:rsid w:val="00FD45EF"/>
    <w:rPr>
      <w:b/>
      <w:bCs/>
    </w:rPr>
  </w:style>
  <w:style w:type="character" w:styleId="Emphasis">
    <w:name w:val="Emphasis"/>
    <w:basedOn w:val="DefaultParagraphFont"/>
    <w:uiPriority w:val="20"/>
    <w:qFormat/>
    <w:rsid w:val="00FD45EF"/>
    <w:rPr>
      <w:i/>
      <w:iCs/>
    </w:rPr>
  </w:style>
  <w:style w:type="paragraph" w:styleId="NoSpacing">
    <w:name w:val="No Spacing"/>
    <w:link w:val="NoSpacingChar"/>
    <w:uiPriority w:val="1"/>
    <w:qFormat/>
    <w:rsid w:val="00FD45EF"/>
    <w:pPr>
      <w:spacing w:after="0" w:line="240" w:lineRule="auto"/>
    </w:pPr>
  </w:style>
  <w:style w:type="paragraph" w:styleId="Quote">
    <w:name w:val="Quote"/>
    <w:basedOn w:val="Normal"/>
    <w:next w:val="Normal"/>
    <w:link w:val="QuoteChar"/>
    <w:uiPriority w:val="29"/>
    <w:qFormat/>
    <w:rsid w:val="00FD45EF"/>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FD45EF"/>
    <w:rPr>
      <w:i/>
      <w:iCs/>
      <w:color w:val="404040" w:themeColor="text1" w:themeTint="BF"/>
    </w:rPr>
  </w:style>
  <w:style w:type="paragraph" w:styleId="IntenseQuote">
    <w:name w:val="Intense Quote"/>
    <w:basedOn w:val="Normal"/>
    <w:next w:val="Normal"/>
    <w:link w:val="IntenseQuoteChar"/>
    <w:uiPriority w:val="30"/>
    <w:qFormat/>
    <w:rsid w:val="00FD45EF"/>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D45EF"/>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D45EF"/>
    <w:rPr>
      <w:i/>
      <w:iCs/>
      <w:color w:val="404040" w:themeColor="text1" w:themeTint="BF"/>
    </w:rPr>
  </w:style>
  <w:style w:type="character" w:styleId="IntenseEmphasis">
    <w:name w:val="Intense Emphasis"/>
    <w:basedOn w:val="DefaultParagraphFont"/>
    <w:uiPriority w:val="21"/>
    <w:qFormat/>
    <w:rsid w:val="00FD45EF"/>
    <w:rPr>
      <w:b/>
      <w:bCs/>
      <w:i/>
      <w:iCs/>
    </w:rPr>
  </w:style>
  <w:style w:type="character" w:styleId="SubtleReference">
    <w:name w:val="Subtle Reference"/>
    <w:basedOn w:val="DefaultParagraphFont"/>
    <w:uiPriority w:val="31"/>
    <w:qFormat/>
    <w:rsid w:val="00FD45EF"/>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D45EF"/>
    <w:rPr>
      <w:b/>
      <w:bCs/>
      <w:smallCaps/>
      <w:spacing w:val="5"/>
      <w:u w:val="single"/>
    </w:rPr>
  </w:style>
  <w:style w:type="character" w:styleId="BookTitle">
    <w:name w:val="Book Title"/>
    <w:basedOn w:val="DefaultParagraphFont"/>
    <w:uiPriority w:val="33"/>
    <w:qFormat/>
    <w:rsid w:val="00FD45EF"/>
    <w:rPr>
      <w:b/>
      <w:bCs/>
      <w:smallCaps/>
    </w:rPr>
  </w:style>
  <w:style w:type="paragraph" w:styleId="TOCHeading">
    <w:name w:val="TOC Heading"/>
    <w:basedOn w:val="Heading1"/>
    <w:next w:val="Normal"/>
    <w:uiPriority w:val="39"/>
    <w:unhideWhenUsed/>
    <w:qFormat/>
    <w:rsid w:val="00FD45EF"/>
    <w:pPr>
      <w:outlineLvl w:val="9"/>
    </w:pPr>
  </w:style>
  <w:style w:type="character" w:customStyle="1" w:styleId="NoSpacingChar">
    <w:name w:val="No Spacing Char"/>
    <w:basedOn w:val="DefaultParagraphFont"/>
    <w:link w:val="NoSpacing"/>
    <w:uiPriority w:val="1"/>
    <w:rsid w:val="00FD45EF"/>
  </w:style>
  <w:style w:type="paragraph" w:styleId="TOC1">
    <w:name w:val="toc 1"/>
    <w:basedOn w:val="Normal"/>
    <w:next w:val="Normal"/>
    <w:autoRedefine/>
    <w:uiPriority w:val="39"/>
    <w:unhideWhenUsed/>
    <w:rsid w:val="00D56BA9"/>
    <w:pPr>
      <w:spacing w:after="100"/>
    </w:pPr>
  </w:style>
  <w:style w:type="character" w:styleId="Hyperlink">
    <w:name w:val="Hyperlink"/>
    <w:basedOn w:val="DefaultParagraphFont"/>
    <w:uiPriority w:val="99"/>
    <w:unhideWhenUsed/>
    <w:rsid w:val="00D56BA9"/>
    <w:rPr>
      <w:color w:val="0563C1" w:themeColor="hyperlink"/>
      <w:u w:val="single"/>
    </w:rPr>
  </w:style>
  <w:style w:type="paragraph" w:styleId="TOC2">
    <w:name w:val="toc 2"/>
    <w:basedOn w:val="Normal"/>
    <w:next w:val="Normal"/>
    <w:autoRedefine/>
    <w:uiPriority w:val="39"/>
    <w:unhideWhenUsed/>
    <w:rsid w:val="00BE48E8"/>
    <w:pPr>
      <w:spacing w:after="100"/>
      <w:ind w:left="200"/>
    </w:pPr>
  </w:style>
  <w:style w:type="character" w:customStyle="1" w:styleId="sc1231">
    <w:name w:val="sc1231"/>
    <w:basedOn w:val="DefaultParagraphFont"/>
    <w:rsid w:val="008D1617"/>
    <w:rPr>
      <w:rFonts w:ascii="Courier New" w:hAnsi="Courier New" w:cs="Courier New" w:hint="default"/>
      <w:color w:val="000080"/>
      <w:sz w:val="20"/>
      <w:szCs w:val="20"/>
      <w:shd w:val="clear" w:color="auto" w:fill="FEFCF5"/>
    </w:rPr>
  </w:style>
  <w:style w:type="character" w:customStyle="1" w:styleId="sc1181">
    <w:name w:val="sc1181"/>
    <w:basedOn w:val="DefaultParagraphFont"/>
    <w:rsid w:val="008D1617"/>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8D1617"/>
    <w:rPr>
      <w:rFonts w:ascii="Courier New" w:hAnsi="Courier New" w:cs="Courier New" w:hint="default"/>
      <w:color w:val="8000FF"/>
      <w:sz w:val="20"/>
      <w:szCs w:val="20"/>
      <w:shd w:val="clear" w:color="auto" w:fill="FEFCF5"/>
    </w:rPr>
  </w:style>
  <w:style w:type="character" w:customStyle="1" w:styleId="sc1191">
    <w:name w:val="sc1191"/>
    <w:basedOn w:val="DefaultParagraphFont"/>
    <w:rsid w:val="008D1617"/>
    <w:rPr>
      <w:rFonts w:ascii="Courier New" w:hAnsi="Courier New" w:cs="Courier New" w:hint="default"/>
      <w:color w:val="808080"/>
      <w:sz w:val="20"/>
      <w:szCs w:val="20"/>
      <w:shd w:val="clear" w:color="auto" w:fill="FEFCF5"/>
    </w:rPr>
  </w:style>
  <w:style w:type="character" w:customStyle="1" w:styleId="sc1201">
    <w:name w:val="sc1201"/>
    <w:basedOn w:val="DefaultParagraphFont"/>
    <w:rsid w:val="008D1617"/>
    <w:rPr>
      <w:rFonts w:ascii="Courier New" w:hAnsi="Courier New" w:cs="Courier New" w:hint="default"/>
      <w:color w:val="808080"/>
      <w:sz w:val="20"/>
      <w:szCs w:val="20"/>
      <w:shd w:val="clear" w:color="auto" w:fill="FEFCF5"/>
    </w:rPr>
  </w:style>
  <w:style w:type="character" w:customStyle="1" w:styleId="sc1211">
    <w:name w:val="sc1211"/>
    <w:basedOn w:val="DefaultParagraphFont"/>
    <w:rsid w:val="00F00B80"/>
    <w:rPr>
      <w:rFonts w:ascii="Courier New" w:hAnsi="Courier New" w:cs="Courier New" w:hint="default"/>
      <w:b/>
      <w:bCs/>
      <w:color w:val="0000FF"/>
      <w:sz w:val="20"/>
      <w:szCs w:val="20"/>
      <w:shd w:val="clear" w:color="auto" w:fill="FEFCF5"/>
    </w:rPr>
  </w:style>
  <w:style w:type="character" w:customStyle="1" w:styleId="sc1221">
    <w:name w:val="sc1221"/>
    <w:basedOn w:val="DefaultParagraphFont"/>
    <w:rsid w:val="00F00B80"/>
    <w:rPr>
      <w:rFonts w:ascii="Courier New" w:hAnsi="Courier New" w:cs="Courier New" w:hint="default"/>
      <w:color w:val="FF8000"/>
      <w:sz w:val="20"/>
      <w:szCs w:val="20"/>
      <w:shd w:val="clear" w:color="auto" w:fill="FEFCF5"/>
    </w:rPr>
  </w:style>
  <w:style w:type="paragraph" w:styleId="ListParagraph">
    <w:name w:val="List Paragraph"/>
    <w:basedOn w:val="Normal"/>
    <w:uiPriority w:val="34"/>
    <w:qFormat/>
    <w:rsid w:val="007A5B8E"/>
    <w:pPr>
      <w:ind w:left="720"/>
      <w:contextualSpacing/>
    </w:pPr>
  </w:style>
  <w:style w:type="character" w:customStyle="1" w:styleId="sc1251">
    <w:name w:val="sc1251"/>
    <w:basedOn w:val="DefaultParagraphFont"/>
    <w:rsid w:val="005E2057"/>
    <w:rPr>
      <w:rFonts w:ascii="Courier New" w:hAnsi="Courier New" w:cs="Courier New" w:hint="default"/>
      <w:color w:val="008000"/>
      <w:sz w:val="20"/>
      <w:szCs w:val="20"/>
      <w:shd w:val="clear" w:color="auto" w:fill="FEFCF5"/>
    </w:rPr>
  </w:style>
  <w:style w:type="table" w:styleId="TableGrid">
    <w:name w:val="Table Grid"/>
    <w:basedOn w:val="TableNormal"/>
    <w:rsid w:val="00BF6F96"/>
    <w:pPr>
      <w:spacing w:after="0" w:line="240" w:lineRule="auto"/>
    </w:pPr>
    <w:rPr>
      <w:rFonts w:eastAsia="Times New Roman"/>
      <w:sz w:val="22"/>
      <w:szCs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3771EE"/>
    <w:pPr>
      <w:spacing w:after="100"/>
      <w:ind w:left="440"/>
    </w:pPr>
  </w:style>
  <w:style w:type="table" w:styleId="GridTable4-Accent1">
    <w:name w:val="Grid Table 4 Accent 1"/>
    <w:basedOn w:val="TableNormal"/>
    <w:uiPriority w:val="49"/>
    <w:rsid w:val="00165A9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165A9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normaltextrun">
    <w:name w:val="normaltextrun"/>
    <w:basedOn w:val="DefaultParagraphFont"/>
    <w:rsid w:val="00941C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829052">
      <w:bodyDiv w:val="1"/>
      <w:marLeft w:val="0"/>
      <w:marRight w:val="0"/>
      <w:marTop w:val="0"/>
      <w:marBottom w:val="0"/>
      <w:divBdr>
        <w:top w:val="none" w:sz="0" w:space="0" w:color="auto"/>
        <w:left w:val="none" w:sz="0" w:space="0" w:color="auto"/>
        <w:bottom w:val="none" w:sz="0" w:space="0" w:color="auto"/>
        <w:right w:val="none" w:sz="0" w:space="0" w:color="auto"/>
      </w:divBdr>
      <w:divsChild>
        <w:div w:id="438185711">
          <w:marLeft w:val="0"/>
          <w:marRight w:val="0"/>
          <w:marTop w:val="0"/>
          <w:marBottom w:val="0"/>
          <w:divBdr>
            <w:top w:val="none" w:sz="0" w:space="0" w:color="auto"/>
            <w:left w:val="none" w:sz="0" w:space="0" w:color="auto"/>
            <w:bottom w:val="none" w:sz="0" w:space="0" w:color="auto"/>
            <w:right w:val="none" w:sz="0" w:space="0" w:color="auto"/>
          </w:divBdr>
        </w:div>
      </w:divsChild>
    </w:div>
    <w:div w:id="508712409">
      <w:bodyDiv w:val="1"/>
      <w:marLeft w:val="0"/>
      <w:marRight w:val="0"/>
      <w:marTop w:val="0"/>
      <w:marBottom w:val="0"/>
      <w:divBdr>
        <w:top w:val="none" w:sz="0" w:space="0" w:color="auto"/>
        <w:left w:val="none" w:sz="0" w:space="0" w:color="auto"/>
        <w:bottom w:val="none" w:sz="0" w:space="0" w:color="auto"/>
        <w:right w:val="none" w:sz="0" w:space="0" w:color="auto"/>
      </w:divBdr>
      <w:divsChild>
        <w:div w:id="1624726111">
          <w:marLeft w:val="0"/>
          <w:marRight w:val="0"/>
          <w:marTop w:val="0"/>
          <w:marBottom w:val="0"/>
          <w:divBdr>
            <w:top w:val="none" w:sz="0" w:space="0" w:color="auto"/>
            <w:left w:val="none" w:sz="0" w:space="0" w:color="auto"/>
            <w:bottom w:val="none" w:sz="0" w:space="0" w:color="auto"/>
            <w:right w:val="none" w:sz="0" w:space="0" w:color="auto"/>
          </w:divBdr>
        </w:div>
      </w:divsChild>
    </w:div>
    <w:div w:id="806556559">
      <w:bodyDiv w:val="1"/>
      <w:marLeft w:val="0"/>
      <w:marRight w:val="0"/>
      <w:marTop w:val="0"/>
      <w:marBottom w:val="0"/>
      <w:divBdr>
        <w:top w:val="none" w:sz="0" w:space="0" w:color="auto"/>
        <w:left w:val="none" w:sz="0" w:space="0" w:color="auto"/>
        <w:bottom w:val="none" w:sz="0" w:space="0" w:color="auto"/>
        <w:right w:val="none" w:sz="0" w:space="0" w:color="auto"/>
      </w:divBdr>
      <w:divsChild>
        <w:div w:id="1543319463">
          <w:marLeft w:val="0"/>
          <w:marRight w:val="0"/>
          <w:marTop w:val="0"/>
          <w:marBottom w:val="0"/>
          <w:divBdr>
            <w:top w:val="none" w:sz="0" w:space="0" w:color="auto"/>
            <w:left w:val="none" w:sz="0" w:space="0" w:color="auto"/>
            <w:bottom w:val="none" w:sz="0" w:space="0" w:color="auto"/>
            <w:right w:val="none" w:sz="0" w:space="0" w:color="auto"/>
          </w:divBdr>
        </w:div>
      </w:divsChild>
    </w:div>
    <w:div w:id="839002477">
      <w:bodyDiv w:val="1"/>
      <w:marLeft w:val="0"/>
      <w:marRight w:val="0"/>
      <w:marTop w:val="0"/>
      <w:marBottom w:val="0"/>
      <w:divBdr>
        <w:top w:val="none" w:sz="0" w:space="0" w:color="auto"/>
        <w:left w:val="none" w:sz="0" w:space="0" w:color="auto"/>
        <w:bottom w:val="none" w:sz="0" w:space="0" w:color="auto"/>
        <w:right w:val="none" w:sz="0" w:space="0" w:color="auto"/>
      </w:divBdr>
    </w:div>
    <w:div w:id="1471245630">
      <w:bodyDiv w:val="1"/>
      <w:marLeft w:val="0"/>
      <w:marRight w:val="0"/>
      <w:marTop w:val="0"/>
      <w:marBottom w:val="0"/>
      <w:divBdr>
        <w:top w:val="none" w:sz="0" w:space="0" w:color="auto"/>
        <w:left w:val="none" w:sz="0" w:space="0" w:color="auto"/>
        <w:bottom w:val="none" w:sz="0" w:space="0" w:color="auto"/>
        <w:right w:val="none" w:sz="0" w:space="0" w:color="auto"/>
      </w:divBdr>
      <w:divsChild>
        <w:div w:id="1461151657">
          <w:marLeft w:val="0"/>
          <w:marRight w:val="0"/>
          <w:marTop w:val="0"/>
          <w:marBottom w:val="0"/>
          <w:divBdr>
            <w:top w:val="none" w:sz="0" w:space="0" w:color="auto"/>
            <w:left w:val="none" w:sz="0" w:space="0" w:color="auto"/>
            <w:bottom w:val="none" w:sz="0" w:space="0" w:color="auto"/>
            <w:right w:val="none" w:sz="0" w:space="0" w:color="auto"/>
          </w:divBdr>
        </w:div>
      </w:divsChild>
    </w:div>
    <w:div w:id="1548950676">
      <w:bodyDiv w:val="1"/>
      <w:marLeft w:val="0"/>
      <w:marRight w:val="0"/>
      <w:marTop w:val="0"/>
      <w:marBottom w:val="0"/>
      <w:divBdr>
        <w:top w:val="none" w:sz="0" w:space="0" w:color="auto"/>
        <w:left w:val="none" w:sz="0" w:space="0" w:color="auto"/>
        <w:bottom w:val="none" w:sz="0" w:space="0" w:color="auto"/>
        <w:right w:val="none" w:sz="0" w:space="0" w:color="auto"/>
      </w:divBdr>
      <w:divsChild>
        <w:div w:id="1126776405">
          <w:marLeft w:val="0"/>
          <w:marRight w:val="0"/>
          <w:marTop w:val="0"/>
          <w:marBottom w:val="0"/>
          <w:divBdr>
            <w:top w:val="none" w:sz="0" w:space="0" w:color="auto"/>
            <w:left w:val="none" w:sz="0" w:space="0" w:color="auto"/>
            <w:bottom w:val="none" w:sz="0" w:space="0" w:color="auto"/>
            <w:right w:val="none" w:sz="0" w:space="0" w:color="auto"/>
          </w:divBdr>
        </w:div>
      </w:divsChild>
    </w:div>
    <w:div w:id="1634403313">
      <w:bodyDiv w:val="1"/>
      <w:marLeft w:val="0"/>
      <w:marRight w:val="0"/>
      <w:marTop w:val="0"/>
      <w:marBottom w:val="0"/>
      <w:divBdr>
        <w:top w:val="none" w:sz="0" w:space="0" w:color="auto"/>
        <w:left w:val="none" w:sz="0" w:space="0" w:color="auto"/>
        <w:bottom w:val="none" w:sz="0" w:space="0" w:color="auto"/>
        <w:right w:val="none" w:sz="0" w:space="0" w:color="auto"/>
      </w:divBdr>
      <w:divsChild>
        <w:div w:id="1227183112">
          <w:marLeft w:val="0"/>
          <w:marRight w:val="0"/>
          <w:marTop w:val="0"/>
          <w:marBottom w:val="0"/>
          <w:divBdr>
            <w:top w:val="none" w:sz="0" w:space="0" w:color="auto"/>
            <w:left w:val="none" w:sz="0" w:space="0" w:color="auto"/>
            <w:bottom w:val="none" w:sz="0" w:space="0" w:color="auto"/>
            <w:right w:val="none" w:sz="0" w:space="0" w:color="auto"/>
          </w:divBdr>
        </w:div>
      </w:divsChild>
    </w:div>
    <w:div w:id="1699818870">
      <w:bodyDiv w:val="1"/>
      <w:marLeft w:val="0"/>
      <w:marRight w:val="0"/>
      <w:marTop w:val="0"/>
      <w:marBottom w:val="0"/>
      <w:divBdr>
        <w:top w:val="none" w:sz="0" w:space="0" w:color="auto"/>
        <w:left w:val="none" w:sz="0" w:space="0" w:color="auto"/>
        <w:bottom w:val="none" w:sz="0" w:space="0" w:color="auto"/>
        <w:right w:val="none" w:sz="0" w:space="0" w:color="auto"/>
      </w:divBdr>
      <w:divsChild>
        <w:div w:id="1941986743">
          <w:marLeft w:val="0"/>
          <w:marRight w:val="0"/>
          <w:marTop w:val="0"/>
          <w:marBottom w:val="0"/>
          <w:divBdr>
            <w:top w:val="none" w:sz="0" w:space="0" w:color="auto"/>
            <w:left w:val="none" w:sz="0" w:space="0" w:color="auto"/>
            <w:bottom w:val="none" w:sz="0" w:space="0" w:color="auto"/>
            <w:right w:val="none" w:sz="0" w:space="0" w:color="auto"/>
          </w:divBdr>
        </w:div>
      </w:divsChild>
    </w:div>
    <w:div w:id="1830487237">
      <w:bodyDiv w:val="1"/>
      <w:marLeft w:val="0"/>
      <w:marRight w:val="0"/>
      <w:marTop w:val="0"/>
      <w:marBottom w:val="0"/>
      <w:divBdr>
        <w:top w:val="none" w:sz="0" w:space="0" w:color="auto"/>
        <w:left w:val="none" w:sz="0" w:space="0" w:color="auto"/>
        <w:bottom w:val="none" w:sz="0" w:space="0" w:color="auto"/>
        <w:right w:val="none" w:sz="0" w:space="0" w:color="auto"/>
      </w:divBdr>
      <w:divsChild>
        <w:div w:id="1069154974">
          <w:marLeft w:val="0"/>
          <w:marRight w:val="0"/>
          <w:marTop w:val="0"/>
          <w:marBottom w:val="0"/>
          <w:divBdr>
            <w:top w:val="none" w:sz="0" w:space="0" w:color="auto"/>
            <w:left w:val="none" w:sz="0" w:space="0" w:color="auto"/>
            <w:bottom w:val="none" w:sz="0" w:space="0" w:color="auto"/>
            <w:right w:val="none" w:sz="0" w:space="0" w:color="auto"/>
          </w:divBdr>
        </w:div>
      </w:divsChild>
    </w:div>
    <w:div w:id="1891720085">
      <w:bodyDiv w:val="1"/>
      <w:marLeft w:val="0"/>
      <w:marRight w:val="0"/>
      <w:marTop w:val="0"/>
      <w:marBottom w:val="0"/>
      <w:divBdr>
        <w:top w:val="none" w:sz="0" w:space="0" w:color="auto"/>
        <w:left w:val="none" w:sz="0" w:space="0" w:color="auto"/>
        <w:bottom w:val="none" w:sz="0" w:space="0" w:color="auto"/>
        <w:right w:val="none" w:sz="0" w:space="0" w:color="auto"/>
      </w:divBdr>
      <w:divsChild>
        <w:div w:id="2902097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crackstation.net/hashing-security.htm" TargetMode="Externa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www.cyberciti.biz/tips/php-security-best-practices-tutorial.html" TargetMode="Externa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hyperlink" Target="http://stackoverflow.com/questions/60174/how-can-i-prevent-sql-injection-in-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01AE825-BBF5-45BC-93E5-481E843F1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6</TotalTime>
  <Pages>23</Pages>
  <Words>4498</Words>
  <Characters>25641</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Final Report</vt:lpstr>
    </vt:vector>
  </TitlesOfParts>
  <Company/>
  <LinksUpToDate>false</LinksUpToDate>
  <CharactersWithSpaces>30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User blog service</dc:subject>
  <dc:creator>Kalina Petrova</dc:creator>
  <cp:keywords/>
  <dc:description/>
  <cp:lastModifiedBy>Kalina</cp:lastModifiedBy>
  <cp:revision>19</cp:revision>
  <dcterms:created xsi:type="dcterms:W3CDTF">2016-10-20T17:11:00Z</dcterms:created>
  <dcterms:modified xsi:type="dcterms:W3CDTF">2016-10-21T15:59:00Z</dcterms:modified>
</cp:coreProperties>
</file>